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5AC73B76" w14:textId="1559D8AA" w:rsidR="00551AD2" w:rsidRDefault="00551AD2"/>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543A30F3" w:rsidR="00551AD2" w:rsidRDefault="00551AD2">
          <w:pPr>
            <w:pStyle w:val="TOCHeading"/>
          </w:pPr>
          <w:r>
            <w:t>Table of Contents</w:t>
          </w:r>
        </w:p>
        <w:p w14:paraId="70890FAF" w14:textId="77777777" w:rsidR="00CE7AD8" w:rsidRDefault="00551AD2">
          <w:pPr>
            <w:pStyle w:val="TOC1"/>
            <w:tabs>
              <w:tab w:val="left" w:pos="440"/>
              <w:tab w:val="right" w:leader="dot" w:pos="9628"/>
            </w:tabs>
            <w:rPr>
              <w:rFonts w:eastAsiaTheme="minorEastAsia"/>
              <w:noProof/>
              <w:lang w:eastAsia="da-DK"/>
            </w:rPr>
          </w:pPr>
          <w:r>
            <w:fldChar w:fldCharType="begin"/>
          </w:r>
          <w:r>
            <w:instrText xml:space="preserve"> TOC \o "1-3" \h \z \u </w:instrText>
          </w:r>
          <w:r>
            <w:fldChar w:fldCharType="separate"/>
          </w:r>
          <w:hyperlink w:anchor="_Toc451593218" w:history="1">
            <w:r w:rsidR="00CE7AD8" w:rsidRPr="005C741A">
              <w:rPr>
                <w:rStyle w:val="Hyperlink"/>
                <w:noProof/>
              </w:rPr>
              <w:t>1</w:t>
            </w:r>
            <w:r w:rsidR="00CE7AD8">
              <w:rPr>
                <w:rFonts w:eastAsiaTheme="minorEastAsia"/>
                <w:noProof/>
                <w:lang w:eastAsia="da-DK"/>
              </w:rPr>
              <w:tab/>
            </w:r>
            <w:r w:rsidR="00CE7AD8" w:rsidRPr="005C741A">
              <w:rPr>
                <w:rStyle w:val="Hyperlink"/>
                <w:noProof/>
              </w:rPr>
              <w:t>Indledning</w:t>
            </w:r>
            <w:r w:rsidR="00CE7AD8">
              <w:rPr>
                <w:noProof/>
                <w:webHidden/>
              </w:rPr>
              <w:tab/>
            </w:r>
            <w:r w:rsidR="00CE7AD8">
              <w:rPr>
                <w:noProof/>
                <w:webHidden/>
              </w:rPr>
              <w:fldChar w:fldCharType="begin"/>
            </w:r>
            <w:r w:rsidR="00CE7AD8">
              <w:rPr>
                <w:noProof/>
                <w:webHidden/>
              </w:rPr>
              <w:instrText xml:space="preserve"> PAGEREF _Toc451593218 \h </w:instrText>
            </w:r>
            <w:r w:rsidR="00CE7AD8">
              <w:rPr>
                <w:noProof/>
                <w:webHidden/>
              </w:rPr>
            </w:r>
            <w:r w:rsidR="00CE7AD8">
              <w:rPr>
                <w:noProof/>
                <w:webHidden/>
              </w:rPr>
              <w:fldChar w:fldCharType="separate"/>
            </w:r>
            <w:r w:rsidR="00CE7AD8">
              <w:rPr>
                <w:noProof/>
                <w:webHidden/>
              </w:rPr>
              <w:t>2</w:t>
            </w:r>
            <w:r w:rsidR="00CE7AD8">
              <w:rPr>
                <w:noProof/>
                <w:webHidden/>
              </w:rPr>
              <w:fldChar w:fldCharType="end"/>
            </w:r>
          </w:hyperlink>
        </w:p>
        <w:p w14:paraId="552BAD86" w14:textId="77777777" w:rsidR="00CE7AD8" w:rsidRDefault="00CE7AD8">
          <w:pPr>
            <w:pStyle w:val="TOC2"/>
            <w:tabs>
              <w:tab w:val="left" w:pos="880"/>
              <w:tab w:val="right" w:leader="dot" w:pos="9628"/>
            </w:tabs>
            <w:rPr>
              <w:rFonts w:eastAsiaTheme="minorEastAsia"/>
              <w:noProof/>
              <w:lang w:eastAsia="da-DK"/>
            </w:rPr>
          </w:pPr>
          <w:hyperlink w:anchor="_Toc451593219" w:history="1">
            <w:r w:rsidRPr="005C741A">
              <w:rPr>
                <w:rStyle w:val="Hyperlink"/>
                <w:noProof/>
              </w:rPr>
              <w:t>1.1</w:t>
            </w:r>
            <w:r>
              <w:rPr>
                <w:rFonts w:eastAsiaTheme="minorEastAsia"/>
                <w:noProof/>
                <w:lang w:eastAsia="da-DK"/>
              </w:rPr>
              <w:tab/>
            </w:r>
            <w:r w:rsidRPr="005C741A">
              <w:rPr>
                <w:rStyle w:val="Hyperlink"/>
                <w:noProof/>
              </w:rPr>
              <w:t>Læsevejledning</w:t>
            </w:r>
            <w:r>
              <w:rPr>
                <w:noProof/>
                <w:webHidden/>
              </w:rPr>
              <w:tab/>
            </w:r>
            <w:r>
              <w:rPr>
                <w:noProof/>
                <w:webHidden/>
              </w:rPr>
              <w:fldChar w:fldCharType="begin"/>
            </w:r>
            <w:r>
              <w:rPr>
                <w:noProof/>
                <w:webHidden/>
              </w:rPr>
              <w:instrText xml:space="preserve"> PAGEREF _Toc451593219 \h </w:instrText>
            </w:r>
            <w:r>
              <w:rPr>
                <w:noProof/>
                <w:webHidden/>
              </w:rPr>
            </w:r>
            <w:r>
              <w:rPr>
                <w:noProof/>
                <w:webHidden/>
              </w:rPr>
              <w:fldChar w:fldCharType="separate"/>
            </w:r>
            <w:r>
              <w:rPr>
                <w:noProof/>
                <w:webHidden/>
              </w:rPr>
              <w:t>2</w:t>
            </w:r>
            <w:r>
              <w:rPr>
                <w:noProof/>
                <w:webHidden/>
              </w:rPr>
              <w:fldChar w:fldCharType="end"/>
            </w:r>
          </w:hyperlink>
        </w:p>
        <w:p w14:paraId="07ACDEC0" w14:textId="77777777" w:rsidR="00CE7AD8" w:rsidRDefault="00CE7AD8">
          <w:pPr>
            <w:pStyle w:val="TOC1"/>
            <w:tabs>
              <w:tab w:val="left" w:pos="440"/>
              <w:tab w:val="right" w:leader="dot" w:pos="9628"/>
            </w:tabs>
            <w:rPr>
              <w:rFonts w:eastAsiaTheme="minorEastAsia"/>
              <w:noProof/>
              <w:lang w:eastAsia="da-DK"/>
            </w:rPr>
          </w:pPr>
          <w:hyperlink w:anchor="_Toc451593220" w:history="1">
            <w:r w:rsidRPr="005C741A">
              <w:rPr>
                <w:rStyle w:val="Hyperlink"/>
                <w:noProof/>
              </w:rPr>
              <w:t>2</w:t>
            </w:r>
            <w:r>
              <w:rPr>
                <w:rFonts w:eastAsiaTheme="minorEastAsia"/>
                <w:noProof/>
                <w:lang w:eastAsia="da-DK"/>
              </w:rPr>
              <w:tab/>
            </w:r>
            <w:r w:rsidRPr="005C741A">
              <w:rPr>
                <w:rStyle w:val="Hyperlink"/>
                <w:noProof/>
              </w:rPr>
              <w:t>Systembeskrivelse</w:t>
            </w:r>
            <w:r>
              <w:rPr>
                <w:noProof/>
                <w:webHidden/>
              </w:rPr>
              <w:tab/>
            </w:r>
            <w:r>
              <w:rPr>
                <w:noProof/>
                <w:webHidden/>
              </w:rPr>
              <w:fldChar w:fldCharType="begin"/>
            </w:r>
            <w:r>
              <w:rPr>
                <w:noProof/>
                <w:webHidden/>
              </w:rPr>
              <w:instrText xml:space="preserve"> PAGEREF _Toc451593220 \h </w:instrText>
            </w:r>
            <w:r>
              <w:rPr>
                <w:noProof/>
                <w:webHidden/>
              </w:rPr>
            </w:r>
            <w:r>
              <w:rPr>
                <w:noProof/>
                <w:webHidden/>
              </w:rPr>
              <w:fldChar w:fldCharType="separate"/>
            </w:r>
            <w:r>
              <w:rPr>
                <w:noProof/>
                <w:webHidden/>
              </w:rPr>
              <w:t>2</w:t>
            </w:r>
            <w:r>
              <w:rPr>
                <w:noProof/>
                <w:webHidden/>
              </w:rPr>
              <w:fldChar w:fldCharType="end"/>
            </w:r>
          </w:hyperlink>
        </w:p>
        <w:p w14:paraId="0DEA22E7" w14:textId="77777777" w:rsidR="00CE7AD8" w:rsidRDefault="00CE7AD8">
          <w:pPr>
            <w:pStyle w:val="TOC1"/>
            <w:tabs>
              <w:tab w:val="left" w:pos="440"/>
              <w:tab w:val="right" w:leader="dot" w:pos="9628"/>
            </w:tabs>
            <w:rPr>
              <w:rFonts w:eastAsiaTheme="minorEastAsia"/>
              <w:noProof/>
              <w:lang w:eastAsia="da-DK"/>
            </w:rPr>
          </w:pPr>
          <w:hyperlink w:anchor="_Toc451593221" w:history="1">
            <w:r w:rsidRPr="005C741A">
              <w:rPr>
                <w:rStyle w:val="Hyperlink"/>
                <w:noProof/>
              </w:rPr>
              <w:t>3</w:t>
            </w:r>
            <w:r>
              <w:rPr>
                <w:rFonts w:eastAsiaTheme="minorEastAsia"/>
                <w:noProof/>
                <w:lang w:eastAsia="da-DK"/>
              </w:rPr>
              <w:tab/>
            </w:r>
            <w:r w:rsidRPr="005C741A">
              <w:rPr>
                <w:rStyle w:val="Hyperlink"/>
                <w:noProof/>
              </w:rPr>
              <w:t>Aktør beskrivelse</w:t>
            </w:r>
            <w:r>
              <w:rPr>
                <w:noProof/>
                <w:webHidden/>
              </w:rPr>
              <w:tab/>
            </w:r>
            <w:r>
              <w:rPr>
                <w:noProof/>
                <w:webHidden/>
              </w:rPr>
              <w:fldChar w:fldCharType="begin"/>
            </w:r>
            <w:r>
              <w:rPr>
                <w:noProof/>
                <w:webHidden/>
              </w:rPr>
              <w:instrText xml:space="preserve"> PAGEREF _Toc451593221 \h </w:instrText>
            </w:r>
            <w:r>
              <w:rPr>
                <w:noProof/>
                <w:webHidden/>
              </w:rPr>
            </w:r>
            <w:r>
              <w:rPr>
                <w:noProof/>
                <w:webHidden/>
              </w:rPr>
              <w:fldChar w:fldCharType="separate"/>
            </w:r>
            <w:r>
              <w:rPr>
                <w:noProof/>
                <w:webHidden/>
              </w:rPr>
              <w:t>3</w:t>
            </w:r>
            <w:r>
              <w:rPr>
                <w:noProof/>
                <w:webHidden/>
              </w:rPr>
              <w:fldChar w:fldCharType="end"/>
            </w:r>
          </w:hyperlink>
        </w:p>
        <w:p w14:paraId="6A499F67" w14:textId="77777777" w:rsidR="00CE7AD8" w:rsidRDefault="00CE7AD8">
          <w:pPr>
            <w:pStyle w:val="TOC1"/>
            <w:tabs>
              <w:tab w:val="left" w:pos="440"/>
              <w:tab w:val="right" w:leader="dot" w:pos="9628"/>
            </w:tabs>
            <w:rPr>
              <w:rFonts w:eastAsiaTheme="minorEastAsia"/>
              <w:noProof/>
              <w:lang w:eastAsia="da-DK"/>
            </w:rPr>
          </w:pPr>
          <w:hyperlink w:anchor="_Toc451593222" w:history="1">
            <w:r w:rsidRPr="005C741A">
              <w:rPr>
                <w:rStyle w:val="Hyperlink"/>
                <w:noProof/>
              </w:rPr>
              <w:t>4</w:t>
            </w:r>
            <w:r>
              <w:rPr>
                <w:rFonts w:eastAsiaTheme="minorEastAsia"/>
                <w:noProof/>
                <w:lang w:eastAsia="da-DK"/>
              </w:rPr>
              <w:tab/>
            </w:r>
            <w:r w:rsidRPr="005C741A">
              <w:rPr>
                <w:rStyle w:val="Hyperlink"/>
                <w:noProof/>
              </w:rPr>
              <w:t>User stories</w:t>
            </w:r>
            <w:r>
              <w:rPr>
                <w:noProof/>
                <w:webHidden/>
              </w:rPr>
              <w:tab/>
            </w:r>
            <w:r>
              <w:rPr>
                <w:noProof/>
                <w:webHidden/>
              </w:rPr>
              <w:fldChar w:fldCharType="begin"/>
            </w:r>
            <w:r>
              <w:rPr>
                <w:noProof/>
                <w:webHidden/>
              </w:rPr>
              <w:instrText xml:space="preserve"> PAGEREF _Toc451593222 \h </w:instrText>
            </w:r>
            <w:r>
              <w:rPr>
                <w:noProof/>
                <w:webHidden/>
              </w:rPr>
            </w:r>
            <w:r>
              <w:rPr>
                <w:noProof/>
                <w:webHidden/>
              </w:rPr>
              <w:fldChar w:fldCharType="separate"/>
            </w:r>
            <w:r>
              <w:rPr>
                <w:noProof/>
                <w:webHidden/>
              </w:rPr>
              <w:t>3</w:t>
            </w:r>
            <w:r>
              <w:rPr>
                <w:noProof/>
                <w:webHidden/>
              </w:rPr>
              <w:fldChar w:fldCharType="end"/>
            </w:r>
          </w:hyperlink>
        </w:p>
        <w:p w14:paraId="2575280F" w14:textId="77777777" w:rsidR="00CE7AD8" w:rsidRDefault="00CE7AD8">
          <w:pPr>
            <w:pStyle w:val="TOC2"/>
            <w:tabs>
              <w:tab w:val="left" w:pos="880"/>
              <w:tab w:val="right" w:leader="dot" w:pos="9628"/>
            </w:tabs>
            <w:rPr>
              <w:rFonts w:eastAsiaTheme="minorEastAsia"/>
              <w:noProof/>
              <w:lang w:eastAsia="da-DK"/>
            </w:rPr>
          </w:pPr>
          <w:hyperlink w:anchor="_Toc451593223" w:history="1">
            <w:r w:rsidRPr="005C741A">
              <w:rPr>
                <w:rStyle w:val="Hyperlink"/>
                <w:noProof/>
              </w:rPr>
              <w:t>4.1</w:t>
            </w:r>
            <w:r>
              <w:rPr>
                <w:rFonts w:eastAsiaTheme="minorEastAsia"/>
                <w:noProof/>
                <w:lang w:eastAsia="da-DK"/>
              </w:rPr>
              <w:tab/>
            </w:r>
            <w:r w:rsidRPr="005C741A">
              <w:rPr>
                <w:rStyle w:val="Hyperlink"/>
                <w:noProof/>
              </w:rPr>
              <w:t>Tilføj vare til forretning</w:t>
            </w:r>
            <w:r>
              <w:rPr>
                <w:noProof/>
                <w:webHidden/>
              </w:rPr>
              <w:tab/>
            </w:r>
            <w:r>
              <w:rPr>
                <w:noProof/>
                <w:webHidden/>
              </w:rPr>
              <w:fldChar w:fldCharType="begin"/>
            </w:r>
            <w:r>
              <w:rPr>
                <w:noProof/>
                <w:webHidden/>
              </w:rPr>
              <w:instrText xml:space="preserve"> PAGEREF _Toc451593223 \h </w:instrText>
            </w:r>
            <w:r>
              <w:rPr>
                <w:noProof/>
                <w:webHidden/>
              </w:rPr>
            </w:r>
            <w:r>
              <w:rPr>
                <w:noProof/>
                <w:webHidden/>
              </w:rPr>
              <w:fldChar w:fldCharType="separate"/>
            </w:r>
            <w:r>
              <w:rPr>
                <w:noProof/>
                <w:webHidden/>
              </w:rPr>
              <w:t>3</w:t>
            </w:r>
            <w:r>
              <w:rPr>
                <w:noProof/>
                <w:webHidden/>
              </w:rPr>
              <w:fldChar w:fldCharType="end"/>
            </w:r>
          </w:hyperlink>
        </w:p>
        <w:p w14:paraId="1A8E81AC" w14:textId="77777777" w:rsidR="00CE7AD8" w:rsidRDefault="00CE7AD8">
          <w:pPr>
            <w:pStyle w:val="TOC2"/>
            <w:tabs>
              <w:tab w:val="left" w:pos="880"/>
              <w:tab w:val="right" w:leader="dot" w:pos="9628"/>
            </w:tabs>
            <w:rPr>
              <w:rFonts w:eastAsiaTheme="minorEastAsia"/>
              <w:noProof/>
              <w:lang w:eastAsia="da-DK"/>
            </w:rPr>
          </w:pPr>
          <w:hyperlink w:anchor="_Toc451593224" w:history="1">
            <w:r w:rsidRPr="005C741A">
              <w:rPr>
                <w:rStyle w:val="Hyperlink"/>
                <w:noProof/>
              </w:rPr>
              <w:t>4.2</w:t>
            </w:r>
            <w:r>
              <w:rPr>
                <w:rFonts w:eastAsiaTheme="minorEastAsia"/>
                <w:noProof/>
                <w:lang w:eastAsia="da-DK"/>
              </w:rPr>
              <w:tab/>
            </w:r>
            <w:r w:rsidRPr="005C741A">
              <w:rPr>
                <w:rStyle w:val="Hyperlink"/>
                <w:noProof/>
              </w:rPr>
              <w:t>Finde den billigste forretning for en vare i Pristjek220</w:t>
            </w:r>
            <w:r>
              <w:rPr>
                <w:noProof/>
                <w:webHidden/>
              </w:rPr>
              <w:tab/>
            </w:r>
            <w:r>
              <w:rPr>
                <w:noProof/>
                <w:webHidden/>
              </w:rPr>
              <w:fldChar w:fldCharType="begin"/>
            </w:r>
            <w:r>
              <w:rPr>
                <w:noProof/>
                <w:webHidden/>
              </w:rPr>
              <w:instrText xml:space="preserve"> PAGEREF _Toc451593224 \h </w:instrText>
            </w:r>
            <w:r>
              <w:rPr>
                <w:noProof/>
                <w:webHidden/>
              </w:rPr>
            </w:r>
            <w:r>
              <w:rPr>
                <w:noProof/>
                <w:webHidden/>
              </w:rPr>
              <w:fldChar w:fldCharType="separate"/>
            </w:r>
            <w:r>
              <w:rPr>
                <w:noProof/>
                <w:webHidden/>
              </w:rPr>
              <w:t>4</w:t>
            </w:r>
            <w:r>
              <w:rPr>
                <w:noProof/>
                <w:webHidden/>
              </w:rPr>
              <w:fldChar w:fldCharType="end"/>
            </w:r>
          </w:hyperlink>
        </w:p>
        <w:p w14:paraId="68115C21" w14:textId="77777777" w:rsidR="00CE7AD8" w:rsidRDefault="00CE7AD8">
          <w:pPr>
            <w:pStyle w:val="TOC2"/>
            <w:tabs>
              <w:tab w:val="left" w:pos="880"/>
              <w:tab w:val="right" w:leader="dot" w:pos="9628"/>
            </w:tabs>
            <w:rPr>
              <w:rFonts w:eastAsiaTheme="minorEastAsia"/>
              <w:noProof/>
              <w:lang w:eastAsia="da-DK"/>
            </w:rPr>
          </w:pPr>
          <w:hyperlink w:anchor="_Toc451593225" w:history="1">
            <w:r w:rsidRPr="005C741A">
              <w:rPr>
                <w:rStyle w:val="Hyperlink"/>
                <w:noProof/>
              </w:rPr>
              <w:t>4.3</w:t>
            </w:r>
            <w:r>
              <w:rPr>
                <w:rFonts w:eastAsiaTheme="minorEastAsia"/>
                <w:noProof/>
                <w:lang w:eastAsia="da-DK"/>
              </w:rPr>
              <w:tab/>
            </w:r>
            <w:r w:rsidRPr="005C741A">
              <w:rPr>
                <w:rStyle w:val="Hyperlink"/>
                <w:noProof/>
              </w:rPr>
              <w:t>Indtast indkøbsliste</w:t>
            </w:r>
            <w:r>
              <w:rPr>
                <w:noProof/>
                <w:webHidden/>
              </w:rPr>
              <w:tab/>
            </w:r>
            <w:r>
              <w:rPr>
                <w:noProof/>
                <w:webHidden/>
              </w:rPr>
              <w:fldChar w:fldCharType="begin"/>
            </w:r>
            <w:r>
              <w:rPr>
                <w:noProof/>
                <w:webHidden/>
              </w:rPr>
              <w:instrText xml:space="preserve"> PAGEREF _Toc451593225 \h </w:instrText>
            </w:r>
            <w:r>
              <w:rPr>
                <w:noProof/>
                <w:webHidden/>
              </w:rPr>
            </w:r>
            <w:r>
              <w:rPr>
                <w:noProof/>
                <w:webHidden/>
              </w:rPr>
              <w:fldChar w:fldCharType="separate"/>
            </w:r>
            <w:r>
              <w:rPr>
                <w:noProof/>
                <w:webHidden/>
              </w:rPr>
              <w:t>4</w:t>
            </w:r>
            <w:r>
              <w:rPr>
                <w:noProof/>
                <w:webHidden/>
              </w:rPr>
              <w:fldChar w:fldCharType="end"/>
            </w:r>
          </w:hyperlink>
        </w:p>
        <w:p w14:paraId="7D08441D" w14:textId="77777777" w:rsidR="00CE7AD8" w:rsidRDefault="00CE7AD8">
          <w:pPr>
            <w:pStyle w:val="TOC2"/>
            <w:tabs>
              <w:tab w:val="left" w:pos="880"/>
              <w:tab w:val="right" w:leader="dot" w:pos="9628"/>
            </w:tabs>
            <w:rPr>
              <w:rFonts w:eastAsiaTheme="minorEastAsia"/>
              <w:noProof/>
              <w:lang w:eastAsia="da-DK"/>
            </w:rPr>
          </w:pPr>
          <w:hyperlink w:anchor="_Toc451593226" w:history="1">
            <w:r w:rsidRPr="005C741A">
              <w:rPr>
                <w:rStyle w:val="Hyperlink"/>
                <w:noProof/>
              </w:rPr>
              <w:t>4.4</w:t>
            </w:r>
            <w:r>
              <w:rPr>
                <w:rFonts w:eastAsiaTheme="minorEastAsia"/>
                <w:noProof/>
                <w:lang w:eastAsia="da-DK"/>
              </w:rPr>
              <w:tab/>
            </w:r>
            <w:r w:rsidRPr="005C741A">
              <w:rPr>
                <w:rStyle w:val="Hyperlink"/>
                <w:noProof/>
              </w:rPr>
              <w:t>Find ud af hvor varerne fra indkøbslisten kan købes billigst</w:t>
            </w:r>
            <w:r>
              <w:rPr>
                <w:noProof/>
                <w:webHidden/>
              </w:rPr>
              <w:tab/>
            </w:r>
            <w:r>
              <w:rPr>
                <w:noProof/>
                <w:webHidden/>
              </w:rPr>
              <w:fldChar w:fldCharType="begin"/>
            </w:r>
            <w:r>
              <w:rPr>
                <w:noProof/>
                <w:webHidden/>
              </w:rPr>
              <w:instrText xml:space="preserve"> PAGEREF _Toc451593226 \h </w:instrText>
            </w:r>
            <w:r>
              <w:rPr>
                <w:noProof/>
                <w:webHidden/>
              </w:rPr>
            </w:r>
            <w:r>
              <w:rPr>
                <w:noProof/>
                <w:webHidden/>
              </w:rPr>
              <w:fldChar w:fldCharType="separate"/>
            </w:r>
            <w:r>
              <w:rPr>
                <w:noProof/>
                <w:webHidden/>
              </w:rPr>
              <w:t>4</w:t>
            </w:r>
            <w:r>
              <w:rPr>
                <w:noProof/>
                <w:webHidden/>
              </w:rPr>
              <w:fldChar w:fldCharType="end"/>
            </w:r>
          </w:hyperlink>
        </w:p>
        <w:p w14:paraId="4129FC7A" w14:textId="77777777" w:rsidR="00CE7AD8" w:rsidRDefault="00CE7AD8">
          <w:pPr>
            <w:pStyle w:val="TOC2"/>
            <w:tabs>
              <w:tab w:val="left" w:pos="880"/>
              <w:tab w:val="right" w:leader="dot" w:pos="9628"/>
            </w:tabs>
            <w:rPr>
              <w:rFonts w:eastAsiaTheme="minorEastAsia"/>
              <w:noProof/>
              <w:lang w:eastAsia="da-DK"/>
            </w:rPr>
          </w:pPr>
          <w:hyperlink w:anchor="_Toc451593227" w:history="1">
            <w:r w:rsidRPr="005C741A">
              <w:rPr>
                <w:rStyle w:val="Hyperlink"/>
                <w:noProof/>
              </w:rPr>
              <w:t>4.5</w:t>
            </w:r>
            <w:r>
              <w:rPr>
                <w:rFonts w:eastAsiaTheme="minorEastAsia"/>
                <w:noProof/>
                <w:lang w:eastAsia="da-DK"/>
              </w:rPr>
              <w:tab/>
            </w:r>
            <w:r w:rsidRPr="005C741A">
              <w:rPr>
                <w:rStyle w:val="Hyperlink"/>
                <w:noProof/>
              </w:rPr>
              <w:t>Finde hvilke forretninger der har en vare</w:t>
            </w:r>
            <w:r>
              <w:rPr>
                <w:noProof/>
                <w:webHidden/>
              </w:rPr>
              <w:tab/>
            </w:r>
            <w:r>
              <w:rPr>
                <w:noProof/>
                <w:webHidden/>
              </w:rPr>
              <w:fldChar w:fldCharType="begin"/>
            </w:r>
            <w:r>
              <w:rPr>
                <w:noProof/>
                <w:webHidden/>
              </w:rPr>
              <w:instrText xml:space="preserve"> PAGEREF _Toc451593227 \h </w:instrText>
            </w:r>
            <w:r>
              <w:rPr>
                <w:noProof/>
                <w:webHidden/>
              </w:rPr>
            </w:r>
            <w:r>
              <w:rPr>
                <w:noProof/>
                <w:webHidden/>
              </w:rPr>
              <w:fldChar w:fldCharType="separate"/>
            </w:r>
            <w:r>
              <w:rPr>
                <w:noProof/>
                <w:webHidden/>
              </w:rPr>
              <w:t>5</w:t>
            </w:r>
            <w:r>
              <w:rPr>
                <w:noProof/>
                <w:webHidden/>
              </w:rPr>
              <w:fldChar w:fldCharType="end"/>
            </w:r>
          </w:hyperlink>
        </w:p>
        <w:p w14:paraId="02C7BC8D" w14:textId="77777777" w:rsidR="00CE7AD8" w:rsidRDefault="00CE7AD8">
          <w:pPr>
            <w:pStyle w:val="TOC2"/>
            <w:tabs>
              <w:tab w:val="left" w:pos="880"/>
              <w:tab w:val="right" w:leader="dot" w:pos="9628"/>
            </w:tabs>
            <w:rPr>
              <w:rFonts w:eastAsiaTheme="minorEastAsia"/>
              <w:noProof/>
              <w:lang w:eastAsia="da-DK"/>
            </w:rPr>
          </w:pPr>
          <w:hyperlink w:anchor="_Toc451593228" w:history="1">
            <w:r w:rsidRPr="005C741A">
              <w:rPr>
                <w:rStyle w:val="Hyperlink"/>
                <w:noProof/>
              </w:rPr>
              <w:t>4.6</w:t>
            </w:r>
            <w:r>
              <w:rPr>
                <w:rFonts w:eastAsiaTheme="minorEastAsia"/>
                <w:noProof/>
                <w:lang w:eastAsia="da-DK"/>
              </w:rPr>
              <w:tab/>
            </w:r>
            <w:r w:rsidRPr="005C741A">
              <w:rPr>
                <w:rStyle w:val="Hyperlink"/>
                <w:noProof/>
              </w:rPr>
              <w:t>Sammenligning af billigste indkøb og indkøb i én forretning</w:t>
            </w:r>
            <w:r>
              <w:rPr>
                <w:noProof/>
                <w:webHidden/>
              </w:rPr>
              <w:tab/>
            </w:r>
            <w:r>
              <w:rPr>
                <w:noProof/>
                <w:webHidden/>
              </w:rPr>
              <w:fldChar w:fldCharType="begin"/>
            </w:r>
            <w:r>
              <w:rPr>
                <w:noProof/>
                <w:webHidden/>
              </w:rPr>
              <w:instrText xml:space="preserve"> PAGEREF _Toc451593228 \h </w:instrText>
            </w:r>
            <w:r>
              <w:rPr>
                <w:noProof/>
                <w:webHidden/>
              </w:rPr>
            </w:r>
            <w:r>
              <w:rPr>
                <w:noProof/>
                <w:webHidden/>
              </w:rPr>
              <w:fldChar w:fldCharType="separate"/>
            </w:r>
            <w:r>
              <w:rPr>
                <w:noProof/>
                <w:webHidden/>
              </w:rPr>
              <w:t>5</w:t>
            </w:r>
            <w:r>
              <w:rPr>
                <w:noProof/>
                <w:webHidden/>
              </w:rPr>
              <w:fldChar w:fldCharType="end"/>
            </w:r>
          </w:hyperlink>
        </w:p>
        <w:p w14:paraId="439913BC" w14:textId="77777777" w:rsidR="00CE7AD8" w:rsidRDefault="00CE7AD8">
          <w:pPr>
            <w:pStyle w:val="TOC2"/>
            <w:tabs>
              <w:tab w:val="left" w:pos="880"/>
              <w:tab w:val="right" w:leader="dot" w:pos="9628"/>
            </w:tabs>
            <w:rPr>
              <w:rFonts w:eastAsiaTheme="minorEastAsia"/>
              <w:noProof/>
              <w:lang w:eastAsia="da-DK"/>
            </w:rPr>
          </w:pPr>
          <w:hyperlink w:anchor="_Toc451593229" w:history="1">
            <w:r w:rsidRPr="005C741A">
              <w:rPr>
                <w:rStyle w:val="Hyperlink"/>
                <w:noProof/>
              </w:rPr>
              <w:t>4.7</w:t>
            </w:r>
            <w:r>
              <w:rPr>
                <w:rFonts w:eastAsiaTheme="minorEastAsia"/>
                <w:noProof/>
                <w:lang w:eastAsia="da-DK"/>
              </w:rPr>
              <w:tab/>
            </w:r>
            <w:r w:rsidRPr="005C741A">
              <w:rPr>
                <w:rStyle w:val="Hyperlink"/>
                <w:noProof/>
              </w:rPr>
              <w:t>Tilføj en forretning til Pristjek220</w:t>
            </w:r>
            <w:r>
              <w:rPr>
                <w:noProof/>
                <w:webHidden/>
              </w:rPr>
              <w:tab/>
            </w:r>
            <w:r>
              <w:rPr>
                <w:noProof/>
                <w:webHidden/>
              </w:rPr>
              <w:fldChar w:fldCharType="begin"/>
            </w:r>
            <w:r>
              <w:rPr>
                <w:noProof/>
                <w:webHidden/>
              </w:rPr>
              <w:instrText xml:space="preserve"> PAGEREF _Toc451593229 \h </w:instrText>
            </w:r>
            <w:r>
              <w:rPr>
                <w:noProof/>
                <w:webHidden/>
              </w:rPr>
            </w:r>
            <w:r>
              <w:rPr>
                <w:noProof/>
                <w:webHidden/>
              </w:rPr>
              <w:fldChar w:fldCharType="separate"/>
            </w:r>
            <w:r>
              <w:rPr>
                <w:noProof/>
                <w:webHidden/>
              </w:rPr>
              <w:t>5</w:t>
            </w:r>
            <w:r>
              <w:rPr>
                <w:noProof/>
                <w:webHidden/>
              </w:rPr>
              <w:fldChar w:fldCharType="end"/>
            </w:r>
          </w:hyperlink>
        </w:p>
        <w:p w14:paraId="6296FB13" w14:textId="77777777" w:rsidR="00CE7AD8" w:rsidRDefault="00CE7AD8">
          <w:pPr>
            <w:pStyle w:val="TOC2"/>
            <w:tabs>
              <w:tab w:val="left" w:pos="880"/>
              <w:tab w:val="right" w:leader="dot" w:pos="9628"/>
            </w:tabs>
            <w:rPr>
              <w:rFonts w:eastAsiaTheme="minorEastAsia"/>
              <w:noProof/>
              <w:lang w:eastAsia="da-DK"/>
            </w:rPr>
          </w:pPr>
          <w:hyperlink w:anchor="_Toc451593230" w:history="1">
            <w:r w:rsidRPr="005C741A">
              <w:rPr>
                <w:rStyle w:val="Hyperlink"/>
                <w:noProof/>
              </w:rPr>
              <w:t>4.8</w:t>
            </w:r>
            <w:r>
              <w:rPr>
                <w:rFonts w:eastAsiaTheme="minorEastAsia"/>
                <w:noProof/>
                <w:lang w:eastAsia="da-DK"/>
              </w:rPr>
              <w:tab/>
            </w:r>
            <w:r w:rsidRPr="005C741A">
              <w:rPr>
                <w:rStyle w:val="Hyperlink"/>
                <w:noProof/>
              </w:rPr>
              <w:t>Autofuldførelse</w:t>
            </w:r>
            <w:r>
              <w:rPr>
                <w:noProof/>
                <w:webHidden/>
              </w:rPr>
              <w:tab/>
            </w:r>
            <w:r>
              <w:rPr>
                <w:noProof/>
                <w:webHidden/>
              </w:rPr>
              <w:fldChar w:fldCharType="begin"/>
            </w:r>
            <w:r>
              <w:rPr>
                <w:noProof/>
                <w:webHidden/>
              </w:rPr>
              <w:instrText xml:space="preserve"> PAGEREF _Toc451593230 \h </w:instrText>
            </w:r>
            <w:r>
              <w:rPr>
                <w:noProof/>
                <w:webHidden/>
              </w:rPr>
            </w:r>
            <w:r>
              <w:rPr>
                <w:noProof/>
                <w:webHidden/>
              </w:rPr>
              <w:fldChar w:fldCharType="separate"/>
            </w:r>
            <w:r>
              <w:rPr>
                <w:noProof/>
                <w:webHidden/>
              </w:rPr>
              <w:t>6</w:t>
            </w:r>
            <w:r>
              <w:rPr>
                <w:noProof/>
                <w:webHidden/>
              </w:rPr>
              <w:fldChar w:fldCharType="end"/>
            </w:r>
          </w:hyperlink>
        </w:p>
        <w:p w14:paraId="552AE856" w14:textId="77777777" w:rsidR="00CE7AD8" w:rsidRDefault="00CE7AD8">
          <w:pPr>
            <w:pStyle w:val="TOC2"/>
            <w:tabs>
              <w:tab w:val="left" w:pos="880"/>
              <w:tab w:val="right" w:leader="dot" w:pos="9628"/>
            </w:tabs>
            <w:rPr>
              <w:rFonts w:eastAsiaTheme="minorEastAsia"/>
              <w:noProof/>
              <w:lang w:eastAsia="da-DK"/>
            </w:rPr>
          </w:pPr>
          <w:hyperlink w:anchor="_Toc451593231" w:history="1">
            <w:r w:rsidRPr="005C741A">
              <w:rPr>
                <w:rStyle w:val="Hyperlink"/>
                <w:noProof/>
              </w:rPr>
              <w:t>4.9</w:t>
            </w:r>
            <w:r>
              <w:rPr>
                <w:rFonts w:eastAsiaTheme="minorEastAsia"/>
                <w:noProof/>
                <w:lang w:eastAsia="da-DK"/>
              </w:rPr>
              <w:tab/>
            </w:r>
            <w:r w:rsidRPr="005C741A">
              <w:rPr>
                <w:rStyle w:val="Hyperlink"/>
                <w:noProof/>
              </w:rPr>
              <w:t>Send indkøbsliste på mail</w:t>
            </w:r>
            <w:r>
              <w:rPr>
                <w:noProof/>
                <w:webHidden/>
              </w:rPr>
              <w:tab/>
            </w:r>
            <w:r>
              <w:rPr>
                <w:noProof/>
                <w:webHidden/>
              </w:rPr>
              <w:fldChar w:fldCharType="begin"/>
            </w:r>
            <w:r>
              <w:rPr>
                <w:noProof/>
                <w:webHidden/>
              </w:rPr>
              <w:instrText xml:space="preserve"> PAGEREF _Toc451593231 \h </w:instrText>
            </w:r>
            <w:r>
              <w:rPr>
                <w:noProof/>
                <w:webHidden/>
              </w:rPr>
            </w:r>
            <w:r>
              <w:rPr>
                <w:noProof/>
                <w:webHidden/>
              </w:rPr>
              <w:fldChar w:fldCharType="separate"/>
            </w:r>
            <w:r>
              <w:rPr>
                <w:noProof/>
                <w:webHidden/>
              </w:rPr>
              <w:t>6</w:t>
            </w:r>
            <w:r>
              <w:rPr>
                <w:noProof/>
                <w:webHidden/>
              </w:rPr>
              <w:fldChar w:fldCharType="end"/>
            </w:r>
          </w:hyperlink>
        </w:p>
        <w:p w14:paraId="6A1FFC50" w14:textId="77777777" w:rsidR="00CE7AD8" w:rsidRDefault="00CE7AD8">
          <w:pPr>
            <w:pStyle w:val="TOC2"/>
            <w:tabs>
              <w:tab w:val="left" w:pos="880"/>
              <w:tab w:val="right" w:leader="dot" w:pos="9628"/>
            </w:tabs>
            <w:rPr>
              <w:rFonts w:eastAsiaTheme="minorEastAsia"/>
              <w:noProof/>
              <w:lang w:eastAsia="da-DK"/>
            </w:rPr>
          </w:pPr>
          <w:hyperlink w:anchor="_Toc451593232" w:history="1">
            <w:r w:rsidRPr="005C741A">
              <w:rPr>
                <w:rStyle w:val="Hyperlink"/>
                <w:noProof/>
              </w:rPr>
              <w:t>4.10</w:t>
            </w:r>
            <w:r>
              <w:rPr>
                <w:rFonts w:eastAsiaTheme="minorEastAsia"/>
                <w:noProof/>
                <w:lang w:eastAsia="da-DK"/>
              </w:rPr>
              <w:tab/>
            </w:r>
            <w:r w:rsidRPr="005C741A">
              <w:rPr>
                <w:rStyle w:val="Hyperlink"/>
                <w:noProof/>
              </w:rPr>
              <w:t>Fjern en vare fra en bestemt forretning</w:t>
            </w:r>
            <w:r>
              <w:rPr>
                <w:noProof/>
                <w:webHidden/>
              </w:rPr>
              <w:tab/>
            </w:r>
            <w:r>
              <w:rPr>
                <w:noProof/>
                <w:webHidden/>
              </w:rPr>
              <w:fldChar w:fldCharType="begin"/>
            </w:r>
            <w:r>
              <w:rPr>
                <w:noProof/>
                <w:webHidden/>
              </w:rPr>
              <w:instrText xml:space="preserve"> PAGEREF _Toc451593232 \h </w:instrText>
            </w:r>
            <w:r>
              <w:rPr>
                <w:noProof/>
                <w:webHidden/>
              </w:rPr>
            </w:r>
            <w:r>
              <w:rPr>
                <w:noProof/>
                <w:webHidden/>
              </w:rPr>
              <w:fldChar w:fldCharType="separate"/>
            </w:r>
            <w:r>
              <w:rPr>
                <w:noProof/>
                <w:webHidden/>
              </w:rPr>
              <w:t>6</w:t>
            </w:r>
            <w:r>
              <w:rPr>
                <w:noProof/>
                <w:webHidden/>
              </w:rPr>
              <w:fldChar w:fldCharType="end"/>
            </w:r>
          </w:hyperlink>
        </w:p>
        <w:p w14:paraId="681F776E" w14:textId="77777777" w:rsidR="00CE7AD8" w:rsidRDefault="00CE7AD8">
          <w:pPr>
            <w:pStyle w:val="TOC2"/>
            <w:tabs>
              <w:tab w:val="left" w:pos="880"/>
              <w:tab w:val="right" w:leader="dot" w:pos="9628"/>
            </w:tabs>
            <w:rPr>
              <w:rFonts w:eastAsiaTheme="minorEastAsia"/>
              <w:noProof/>
              <w:lang w:eastAsia="da-DK"/>
            </w:rPr>
          </w:pPr>
          <w:hyperlink w:anchor="_Toc451593233" w:history="1">
            <w:r w:rsidRPr="005C741A">
              <w:rPr>
                <w:rStyle w:val="Hyperlink"/>
                <w:noProof/>
              </w:rPr>
              <w:t>4.11</w:t>
            </w:r>
            <w:r>
              <w:rPr>
                <w:rFonts w:eastAsiaTheme="minorEastAsia"/>
                <w:noProof/>
                <w:lang w:eastAsia="da-DK"/>
              </w:rPr>
              <w:tab/>
            </w:r>
            <w:r w:rsidRPr="005C741A">
              <w:rPr>
                <w:rStyle w:val="Hyperlink"/>
                <w:noProof/>
              </w:rPr>
              <w:t>Fjern en vare fra Pristjek220</w:t>
            </w:r>
            <w:r>
              <w:rPr>
                <w:noProof/>
                <w:webHidden/>
              </w:rPr>
              <w:tab/>
            </w:r>
            <w:r>
              <w:rPr>
                <w:noProof/>
                <w:webHidden/>
              </w:rPr>
              <w:fldChar w:fldCharType="begin"/>
            </w:r>
            <w:r>
              <w:rPr>
                <w:noProof/>
                <w:webHidden/>
              </w:rPr>
              <w:instrText xml:space="preserve"> PAGEREF _Toc451593233 \h </w:instrText>
            </w:r>
            <w:r>
              <w:rPr>
                <w:noProof/>
                <w:webHidden/>
              </w:rPr>
            </w:r>
            <w:r>
              <w:rPr>
                <w:noProof/>
                <w:webHidden/>
              </w:rPr>
              <w:fldChar w:fldCharType="separate"/>
            </w:r>
            <w:r>
              <w:rPr>
                <w:noProof/>
                <w:webHidden/>
              </w:rPr>
              <w:t>7</w:t>
            </w:r>
            <w:r>
              <w:rPr>
                <w:noProof/>
                <w:webHidden/>
              </w:rPr>
              <w:fldChar w:fldCharType="end"/>
            </w:r>
          </w:hyperlink>
        </w:p>
        <w:p w14:paraId="1A35A628" w14:textId="77777777" w:rsidR="00CE7AD8" w:rsidRDefault="00CE7AD8">
          <w:pPr>
            <w:pStyle w:val="TOC2"/>
            <w:tabs>
              <w:tab w:val="left" w:pos="880"/>
              <w:tab w:val="right" w:leader="dot" w:pos="9628"/>
            </w:tabs>
            <w:rPr>
              <w:rFonts w:eastAsiaTheme="minorEastAsia"/>
              <w:noProof/>
              <w:lang w:eastAsia="da-DK"/>
            </w:rPr>
          </w:pPr>
          <w:hyperlink w:anchor="_Toc451593234" w:history="1">
            <w:r w:rsidRPr="005C741A">
              <w:rPr>
                <w:rStyle w:val="Hyperlink"/>
                <w:noProof/>
              </w:rPr>
              <w:t>4.12</w:t>
            </w:r>
            <w:r>
              <w:rPr>
                <w:rFonts w:eastAsiaTheme="minorEastAsia"/>
                <w:noProof/>
                <w:lang w:eastAsia="da-DK"/>
              </w:rPr>
              <w:tab/>
            </w:r>
            <w:r w:rsidRPr="005C741A">
              <w:rPr>
                <w:rStyle w:val="Hyperlink"/>
                <w:noProof/>
              </w:rPr>
              <w:t>Fjern en forretning fra Pristjek220</w:t>
            </w:r>
            <w:r>
              <w:rPr>
                <w:noProof/>
                <w:webHidden/>
              </w:rPr>
              <w:tab/>
            </w:r>
            <w:r>
              <w:rPr>
                <w:noProof/>
                <w:webHidden/>
              </w:rPr>
              <w:fldChar w:fldCharType="begin"/>
            </w:r>
            <w:r>
              <w:rPr>
                <w:noProof/>
                <w:webHidden/>
              </w:rPr>
              <w:instrText xml:space="preserve"> PAGEREF _Toc451593234 \h </w:instrText>
            </w:r>
            <w:r>
              <w:rPr>
                <w:noProof/>
                <w:webHidden/>
              </w:rPr>
            </w:r>
            <w:r>
              <w:rPr>
                <w:noProof/>
                <w:webHidden/>
              </w:rPr>
              <w:fldChar w:fldCharType="separate"/>
            </w:r>
            <w:r>
              <w:rPr>
                <w:noProof/>
                <w:webHidden/>
              </w:rPr>
              <w:t>7</w:t>
            </w:r>
            <w:r>
              <w:rPr>
                <w:noProof/>
                <w:webHidden/>
              </w:rPr>
              <w:fldChar w:fldCharType="end"/>
            </w:r>
          </w:hyperlink>
        </w:p>
        <w:p w14:paraId="1734154A" w14:textId="77777777" w:rsidR="00CE7AD8" w:rsidRDefault="00CE7AD8">
          <w:pPr>
            <w:pStyle w:val="TOC2"/>
            <w:tabs>
              <w:tab w:val="left" w:pos="880"/>
              <w:tab w:val="right" w:leader="dot" w:pos="9628"/>
            </w:tabs>
            <w:rPr>
              <w:rFonts w:eastAsiaTheme="minorEastAsia"/>
              <w:noProof/>
              <w:lang w:eastAsia="da-DK"/>
            </w:rPr>
          </w:pPr>
          <w:hyperlink w:anchor="_Toc451593235" w:history="1">
            <w:r w:rsidRPr="005C741A">
              <w:rPr>
                <w:rStyle w:val="Hyperlink"/>
                <w:noProof/>
              </w:rPr>
              <w:t>4.13</w:t>
            </w:r>
            <w:r>
              <w:rPr>
                <w:rFonts w:eastAsiaTheme="minorEastAsia"/>
                <w:noProof/>
                <w:lang w:eastAsia="da-DK"/>
              </w:rPr>
              <w:tab/>
            </w:r>
            <w:r w:rsidRPr="005C741A">
              <w:rPr>
                <w:rStyle w:val="Hyperlink"/>
                <w:noProof/>
              </w:rPr>
              <w:t>Find åbningstider for en fo</w:t>
            </w:r>
            <w:r w:rsidRPr="005C741A">
              <w:rPr>
                <w:rStyle w:val="Hyperlink"/>
                <w:noProof/>
              </w:rPr>
              <w:t>r</w:t>
            </w:r>
            <w:r w:rsidRPr="005C741A">
              <w:rPr>
                <w:rStyle w:val="Hyperlink"/>
                <w:noProof/>
              </w:rPr>
              <w:t>retning</w:t>
            </w:r>
            <w:r>
              <w:rPr>
                <w:noProof/>
                <w:webHidden/>
              </w:rPr>
              <w:tab/>
            </w:r>
            <w:r>
              <w:rPr>
                <w:noProof/>
                <w:webHidden/>
              </w:rPr>
              <w:fldChar w:fldCharType="begin"/>
            </w:r>
            <w:r>
              <w:rPr>
                <w:noProof/>
                <w:webHidden/>
              </w:rPr>
              <w:instrText xml:space="preserve"> PAGEREF _Toc451593235 \h </w:instrText>
            </w:r>
            <w:r>
              <w:rPr>
                <w:noProof/>
                <w:webHidden/>
              </w:rPr>
            </w:r>
            <w:r>
              <w:rPr>
                <w:noProof/>
                <w:webHidden/>
              </w:rPr>
              <w:fldChar w:fldCharType="separate"/>
            </w:r>
            <w:r>
              <w:rPr>
                <w:noProof/>
                <w:webHidden/>
              </w:rPr>
              <w:t>7</w:t>
            </w:r>
            <w:r>
              <w:rPr>
                <w:noProof/>
                <w:webHidden/>
              </w:rPr>
              <w:fldChar w:fldCharType="end"/>
            </w:r>
          </w:hyperlink>
        </w:p>
        <w:p w14:paraId="442179AC" w14:textId="77777777" w:rsidR="00CE7AD8" w:rsidRDefault="00CE7AD8">
          <w:pPr>
            <w:pStyle w:val="TOC2"/>
            <w:tabs>
              <w:tab w:val="left" w:pos="880"/>
              <w:tab w:val="right" w:leader="dot" w:pos="9628"/>
            </w:tabs>
            <w:rPr>
              <w:rFonts w:eastAsiaTheme="minorEastAsia"/>
              <w:noProof/>
              <w:lang w:eastAsia="da-DK"/>
            </w:rPr>
          </w:pPr>
          <w:hyperlink w:anchor="_Toc451593236" w:history="1">
            <w:r w:rsidRPr="005C741A">
              <w:rPr>
                <w:rStyle w:val="Hyperlink"/>
                <w:noProof/>
              </w:rPr>
              <w:t>4.14</w:t>
            </w:r>
            <w:r>
              <w:rPr>
                <w:rFonts w:eastAsiaTheme="minorEastAsia"/>
                <w:noProof/>
                <w:lang w:eastAsia="da-DK"/>
              </w:rPr>
              <w:tab/>
            </w:r>
            <w:r w:rsidRPr="005C741A">
              <w:rPr>
                <w:rStyle w:val="Hyperlink"/>
                <w:noProof/>
              </w:rPr>
              <w:t>Indstillinger for indkøbsliste</w:t>
            </w:r>
            <w:r>
              <w:rPr>
                <w:noProof/>
                <w:webHidden/>
              </w:rPr>
              <w:tab/>
            </w:r>
            <w:r>
              <w:rPr>
                <w:noProof/>
                <w:webHidden/>
              </w:rPr>
              <w:fldChar w:fldCharType="begin"/>
            </w:r>
            <w:r>
              <w:rPr>
                <w:noProof/>
                <w:webHidden/>
              </w:rPr>
              <w:instrText xml:space="preserve"> PAGEREF _Toc451593236 \h </w:instrText>
            </w:r>
            <w:r>
              <w:rPr>
                <w:noProof/>
                <w:webHidden/>
              </w:rPr>
            </w:r>
            <w:r>
              <w:rPr>
                <w:noProof/>
                <w:webHidden/>
              </w:rPr>
              <w:fldChar w:fldCharType="separate"/>
            </w:r>
            <w:r>
              <w:rPr>
                <w:noProof/>
                <w:webHidden/>
              </w:rPr>
              <w:t>8</w:t>
            </w:r>
            <w:r>
              <w:rPr>
                <w:noProof/>
                <w:webHidden/>
              </w:rPr>
              <w:fldChar w:fldCharType="end"/>
            </w:r>
          </w:hyperlink>
        </w:p>
        <w:p w14:paraId="53458164" w14:textId="77777777" w:rsidR="00CE7AD8" w:rsidRDefault="00CE7AD8">
          <w:pPr>
            <w:pStyle w:val="TOC2"/>
            <w:tabs>
              <w:tab w:val="left" w:pos="880"/>
              <w:tab w:val="right" w:leader="dot" w:pos="9628"/>
            </w:tabs>
            <w:rPr>
              <w:rFonts w:eastAsiaTheme="minorEastAsia"/>
              <w:noProof/>
              <w:lang w:eastAsia="da-DK"/>
            </w:rPr>
          </w:pPr>
          <w:hyperlink w:anchor="_Toc451593237" w:history="1">
            <w:r w:rsidRPr="005C741A">
              <w:rPr>
                <w:rStyle w:val="Hyperlink"/>
                <w:noProof/>
              </w:rPr>
              <w:t>4.15</w:t>
            </w:r>
            <w:r>
              <w:rPr>
                <w:rFonts w:eastAsiaTheme="minorEastAsia"/>
                <w:noProof/>
                <w:lang w:eastAsia="da-DK"/>
              </w:rPr>
              <w:tab/>
            </w:r>
            <w:r w:rsidRPr="005C741A">
              <w:rPr>
                <w:rStyle w:val="Hyperlink"/>
                <w:noProof/>
              </w:rPr>
              <w:t>Juster hvor vare skal købes efter Pristjek220 er kommet med et forslag</w:t>
            </w:r>
            <w:r>
              <w:rPr>
                <w:noProof/>
                <w:webHidden/>
              </w:rPr>
              <w:tab/>
            </w:r>
            <w:r>
              <w:rPr>
                <w:noProof/>
                <w:webHidden/>
              </w:rPr>
              <w:fldChar w:fldCharType="begin"/>
            </w:r>
            <w:r>
              <w:rPr>
                <w:noProof/>
                <w:webHidden/>
              </w:rPr>
              <w:instrText xml:space="preserve"> PAGEREF _Toc451593237 \h </w:instrText>
            </w:r>
            <w:r>
              <w:rPr>
                <w:noProof/>
                <w:webHidden/>
              </w:rPr>
            </w:r>
            <w:r>
              <w:rPr>
                <w:noProof/>
                <w:webHidden/>
              </w:rPr>
              <w:fldChar w:fldCharType="separate"/>
            </w:r>
            <w:r>
              <w:rPr>
                <w:noProof/>
                <w:webHidden/>
              </w:rPr>
              <w:t>8</w:t>
            </w:r>
            <w:r>
              <w:rPr>
                <w:noProof/>
                <w:webHidden/>
              </w:rPr>
              <w:fldChar w:fldCharType="end"/>
            </w:r>
          </w:hyperlink>
        </w:p>
        <w:p w14:paraId="2C81C53A" w14:textId="77777777" w:rsidR="00CE7AD8" w:rsidRDefault="00CE7AD8">
          <w:pPr>
            <w:pStyle w:val="TOC2"/>
            <w:tabs>
              <w:tab w:val="left" w:pos="880"/>
              <w:tab w:val="right" w:leader="dot" w:pos="9628"/>
            </w:tabs>
            <w:rPr>
              <w:rFonts w:eastAsiaTheme="minorEastAsia"/>
              <w:noProof/>
              <w:lang w:eastAsia="da-DK"/>
            </w:rPr>
          </w:pPr>
          <w:hyperlink w:anchor="_Toc451593238" w:history="1">
            <w:r w:rsidRPr="005C741A">
              <w:rPr>
                <w:rStyle w:val="Hyperlink"/>
                <w:noProof/>
              </w:rPr>
              <w:t>4.16</w:t>
            </w:r>
            <w:r>
              <w:rPr>
                <w:rFonts w:eastAsiaTheme="minorEastAsia"/>
                <w:noProof/>
                <w:lang w:eastAsia="da-DK"/>
              </w:rPr>
              <w:tab/>
            </w:r>
            <w:r w:rsidRPr="005C741A">
              <w:rPr>
                <w:rStyle w:val="Hyperlink"/>
                <w:noProof/>
              </w:rPr>
              <w:t>Kunne bestemme afstanden der skal tilbagelægges for at købe varerne fra forslaget</w:t>
            </w:r>
            <w:r>
              <w:rPr>
                <w:noProof/>
                <w:webHidden/>
              </w:rPr>
              <w:tab/>
            </w:r>
            <w:r>
              <w:rPr>
                <w:noProof/>
                <w:webHidden/>
              </w:rPr>
              <w:fldChar w:fldCharType="begin"/>
            </w:r>
            <w:r>
              <w:rPr>
                <w:noProof/>
                <w:webHidden/>
              </w:rPr>
              <w:instrText xml:space="preserve"> PAGEREF _Toc451593238 \h </w:instrText>
            </w:r>
            <w:r>
              <w:rPr>
                <w:noProof/>
                <w:webHidden/>
              </w:rPr>
            </w:r>
            <w:r>
              <w:rPr>
                <w:noProof/>
                <w:webHidden/>
              </w:rPr>
              <w:fldChar w:fldCharType="separate"/>
            </w:r>
            <w:r>
              <w:rPr>
                <w:noProof/>
                <w:webHidden/>
              </w:rPr>
              <w:t>8</w:t>
            </w:r>
            <w:r>
              <w:rPr>
                <w:noProof/>
                <w:webHidden/>
              </w:rPr>
              <w:fldChar w:fldCharType="end"/>
            </w:r>
          </w:hyperlink>
        </w:p>
        <w:p w14:paraId="09780B21" w14:textId="77777777" w:rsidR="00CE7AD8" w:rsidRDefault="00CE7AD8">
          <w:pPr>
            <w:pStyle w:val="TOC2"/>
            <w:tabs>
              <w:tab w:val="left" w:pos="880"/>
              <w:tab w:val="right" w:leader="dot" w:pos="9628"/>
            </w:tabs>
            <w:rPr>
              <w:rFonts w:eastAsiaTheme="minorEastAsia"/>
              <w:noProof/>
              <w:lang w:eastAsia="da-DK"/>
            </w:rPr>
          </w:pPr>
          <w:hyperlink w:anchor="_Toc451593239" w:history="1">
            <w:r w:rsidRPr="005C741A">
              <w:rPr>
                <w:rStyle w:val="Hyperlink"/>
                <w:noProof/>
              </w:rPr>
              <w:t>4.17</w:t>
            </w:r>
            <w:r>
              <w:rPr>
                <w:rFonts w:eastAsiaTheme="minorEastAsia"/>
                <w:noProof/>
                <w:lang w:eastAsia="da-DK"/>
              </w:rPr>
              <w:tab/>
            </w:r>
            <w:r w:rsidRPr="005C741A">
              <w:rPr>
                <w:rStyle w:val="Hyperlink"/>
                <w:noProof/>
              </w:rPr>
              <w:t>Kunne vise en kørselsvejledning mellem de forskellige forretninger, som der skal handles i</w:t>
            </w:r>
            <w:r>
              <w:rPr>
                <w:noProof/>
                <w:webHidden/>
              </w:rPr>
              <w:tab/>
            </w:r>
            <w:r>
              <w:rPr>
                <w:noProof/>
                <w:webHidden/>
              </w:rPr>
              <w:fldChar w:fldCharType="begin"/>
            </w:r>
            <w:r>
              <w:rPr>
                <w:noProof/>
                <w:webHidden/>
              </w:rPr>
              <w:instrText xml:space="preserve"> PAGEREF _Toc451593239 \h </w:instrText>
            </w:r>
            <w:r>
              <w:rPr>
                <w:noProof/>
                <w:webHidden/>
              </w:rPr>
            </w:r>
            <w:r>
              <w:rPr>
                <w:noProof/>
                <w:webHidden/>
              </w:rPr>
              <w:fldChar w:fldCharType="separate"/>
            </w:r>
            <w:r>
              <w:rPr>
                <w:noProof/>
                <w:webHidden/>
              </w:rPr>
              <w:t>9</w:t>
            </w:r>
            <w:r>
              <w:rPr>
                <w:noProof/>
                <w:webHidden/>
              </w:rPr>
              <w:fldChar w:fldCharType="end"/>
            </w:r>
          </w:hyperlink>
        </w:p>
        <w:p w14:paraId="5D4FA849" w14:textId="77777777" w:rsidR="00CE7AD8" w:rsidRDefault="00CE7AD8">
          <w:pPr>
            <w:pStyle w:val="TOC2"/>
            <w:tabs>
              <w:tab w:val="left" w:pos="880"/>
              <w:tab w:val="right" w:leader="dot" w:pos="9628"/>
            </w:tabs>
            <w:rPr>
              <w:rFonts w:eastAsiaTheme="minorEastAsia"/>
              <w:noProof/>
              <w:lang w:eastAsia="da-DK"/>
            </w:rPr>
          </w:pPr>
          <w:hyperlink w:anchor="_Toc451593240" w:history="1">
            <w:r w:rsidRPr="005C741A">
              <w:rPr>
                <w:rStyle w:val="Hyperlink"/>
                <w:noProof/>
              </w:rPr>
              <w:t>4.18</w:t>
            </w:r>
            <w:r>
              <w:rPr>
                <w:rFonts w:eastAsiaTheme="minorEastAsia"/>
                <w:noProof/>
                <w:lang w:eastAsia="da-DK"/>
              </w:rPr>
              <w:tab/>
            </w:r>
            <w:r w:rsidRPr="005C741A">
              <w:rPr>
                <w:rStyle w:val="Hyperlink"/>
                <w:noProof/>
              </w:rPr>
              <w:t>Bekræftelse af oprettelse/sletning af vare</w:t>
            </w:r>
            <w:r>
              <w:rPr>
                <w:noProof/>
                <w:webHidden/>
              </w:rPr>
              <w:tab/>
            </w:r>
            <w:r>
              <w:rPr>
                <w:noProof/>
                <w:webHidden/>
              </w:rPr>
              <w:fldChar w:fldCharType="begin"/>
            </w:r>
            <w:r>
              <w:rPr>
                <w:noProof/>
                <w:webHidden/>
              </w:rPr>
              <w:instrText xml:space="preserve"> PAGEREF _Toc451593240 \h </w:instrText>
            </w:r>
            <w:r>
              <w:rPr>
                <w:noProof/>
                <w:webHidden/>
              </w:rPr>
            </w:r>
            <w:r>
              <w:rPr>
                <w:noProof/>
                <w:webHidden/>
              </w:rPr>
              <w:fldChar w:fldCharType="separate"/>
            </w:r>
            <w:r>
              <w:rPr>
                <w:noProof/>
                <w:webHidden/>
              </w:rPr>
              <w:t>9</w:t>
            </w:r>
            <w:r>
              <w:rPr>
                <w:noProof/>
                <w:webHidden/>
              </w:rPr>
              <w:fldChar w:fldCharType="end"/>
            </w:r>
          </w:hyperlink>
        </w:p>
        <w:p w14:paraId="53F7D44E" w14:textId="77777777" w:rsidR="00CE7AD8" w:rsidRDefault="00CE7AD8">
          <w:pPr>
            <w:pStyle w:val="TOC1"/>
            <w:tabs>
              <w:tab w:val="left" w:pos="440"/>
              <w:tab w:val="right" w:leader="dot" w:pos="9628"/>
            </w:tabs>
            <w:rPr>
              <w:rFonts w:eastAsiaTheme="minorEastAsia"/>
              <w:noProof/>
              <w:lang w:eastAsia="da-DK"/>
            </w:rPr>
          </w:pPr>
          <w:hyperlink w:anchor="_Toc451593241" w:history="1">
            <w:r w:rsidRPr="005C741A">
              <w:rPr>
                <w:rStyle w:val="Hyperlink"/>
                <w:noProof/>
              </w:rPr>
              <w:t>5</w:t>
            </w:r>
            <w:r>
              <w:rPr>
                <w:rFonts w:eastAsiaTheme="minorEastAsia"/>
                <w:noProof/>
                <w:lang w:eastAsia="da-DK"/>
              </w:rPr>
              <w:tab/>
            </w:r>
            <w:r w:rsidRPr="005C741A">
              <w:rPr>
                <w:rStyle w:val="Hyperlink"/>
                <w:noProof/>
              </w:rPr>
              <w:t>Kvalitetskrav</w:t>
            </w:r>
            <w:r>
              <w:rPr>
                <w:noProof/>
                <w:webHidden/>
              </w:rPr>
              <w:tab/>
            </w:r>
            <w:r>
              <w:rPr>
                <w:noProof/>
                <w:webHidden/>
              </w:rPr>
              <w:fldChar w:fldCharType="begin"/>
            </w:r>
            <w:r>
              <w:rPr>
                <w:noProof/>
                <w:webHidden/>
              </w:rPr>
              <w:instrText xml:space="preserve"> PAGEREF _Toc451593241 \h </w:instrText>
            </w:r>
            <w:r>
              <w:rPr>
                <w:noProof/>
                <w:webHidden/>
              </w:rPr>
            </w:r>
            <w:r>
              <w:rPr>
                <w:noProof/>
                <w:webHidden/>
              </w:rPr>
              <w:fldChar w:fldCharType="separate"/>
            </w:r>
            <w:r>
              <w:rPr>
                <w:noProof/>
                <w:webHidden/>
              </w:rPr>
              <w:t>10</w:t>
            </w:r>
            <w:r>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51593218"/>
      <w:r>
        <w:lastRenderedPageBreak/>
        <w:t>Indledning</w:t>
      </w:r>
      <w:bookmarkEnd w:id="0"/>
    </w:p>
    <w:p w14:paraId="2D51F535" w14:textId="3C1A303B"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w:t>
      </w:r>
      <w:r w:rsidR="000F1423">
        <w:t>n de interagerer med produktet.</w:t>
      </w:r>
    </w:p>
    <w:p w14:paraId="1F308BBA" w14:textId="39798D3F" w:rsidR="00551AD2" w:rsidRDefault="00551AD2" w:rsidP="009F1305">
      <w:pPr>
        <w:pStyle w:val="Heading2"/>
      </w:pPr>
      <w:bookmarkStart w:id="1" w:name="_Toc451593219"/>
      <w:r>
        <w:t>Læsevejledni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stories i afsnittet </w:t>
      </w:r>
      <w:r w:rsidR="000300C9">
        <w:rPr>
          <w:i/>
        </w:rPr>
        <w:t>U</w:t>
      </w:r>
      <w:r w:rsidRPr="009B60E6">
        <w:rPr>
          <w:i/>
        </w:rPr>
        <w:t>ser stories</w:t>
      </w:r>
      <w:r w:rsidR="008644D7">
        <w:rPr>
          <w:i/>
        </w:rPr>
        <w:t>,</w:t>
      </w:r>
      <w:r>
        <w:rPr>
          <w:i/>
        </w:rPr>
        <w:t xml:space="preserve"> </w:t>
      </w:r>
      <w:r w:rsidR="008644D7" w:rsidRPr="008644D7">
        <w:t>som beskriver de fun</w:t>
      </w:r>
      <w:r w:rsidR="000300C9">
        <w:t>ktionelle krav. Det er opstillet</w:t>
      </w:r>
      <w:r w:rsidR="008644D7" w:rsidRPr="008644D7">
        <w:t xml:space="preserve"> ved hjælp af user stories,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7C5BF33A" w:rsidR="008644D7" w:rsidRPr="008644D7" w:rsidRDefault="008644D7">
      <w:r>
        <w:t xml:space="preserve">Til sidst beskrives kvalitetskravene i afsnittet </w:t>
      </w:r>
      <w:r w:rsidR="00820C87">
        <w:rPr>
          <w:i/>
        </w:rPr>
        <w:t>kvalitets</w:t>
      </w:r>
      <w:r>
        <w:rPr>
          <w:i/>
        </w:rPr>
        <w:t xml:space="preserve"> krav</w:t>
      </w:r>
      <w:r>
        <w:t>, som beskriver de kvaliteter, som Pristjek220 skal leve op</w:t>
      </w:r>
      <w:r w:rsidR="000300C9">
        <w:t xml:space="preserve"> </w:t>
      </w:r>
      <w:r>
        <w:t>til.</w:t>
      </w:r>
    </w:p>
    <w:p w14:paraId="4E1772A9" w14:textId="0194D61E" w:rsidR="00551AD2" w:rsidRDefault="00551AD2" w:rsidP="009F1305">
      <w:pPr>
        <w:pStyle w:val="Heading1"/>
      </w:pPr>
      <w:bookmarkStart w:id="2" w:name="_Toc451593220"/>
      <w:r>
        <w:t>Systembeskrivelse</w:t>
      </w:r>
      <w:bookmarkEnd w:id="2"/>
    </w:p>
    <w:p w14:paraId="70070FBF" w14:textId="77777777" w:rsidR="005C0896" w:rsidRDefault="005C0896" w:rsidP="005C0896">
      <w:bookmarkStart w:id="3" w:name="_Toc443577272"/>
      <w:bookmarkStart w:id="4" w:name="_Toc443577273"/>
      <w:bookmarkStart w:id="5" w:name="_Toc451593221"/>
      <w:r>
        <w:t>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applikationer; en applikation, Pristjek220 Forbruger, til forbrugeren og en fælles applikation, Pristjek220 Forretning, til både forretningsmanageren og administratoren.</w:t>
      </w:r>
    </w:p>
    <w:p w14:paraId="59F40A0C" w14:textId="77777777" w:rsidR="005C0896" w:rsidRDefault="005C0896" w:rsidP="005C0896">
      <w:r>
        <w:t>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varer.</w:t>
      </w:r>
    </w:p>
    <w:p w14:paraId="02324B59" w14:textId="77777777" w:rsidR="005C0896" w:rsidRPr="00551AD2" w:rsidRDefault="005C0896" w:rsidP="005C0896">
      <w:r>
        <w:t>Forretningsmanageren kan tilføje og fjerne varer fra hans forretning. Administratoren står for at oprette nye forretningsmanagere og den tilhørende forretning.</w:t>
      </w:r>
    </w:p>
    <w:p w14:paraId="3C38CC65" w14:textId="77777777" w:rsidR="00027C19" w:rsidRDefault="00027C19" w:rsidP="00324B0E">
      <w:pPr>
        <w:pStyle w:val="Heading1"/>
      </w:pPr>
      <w:r>
        <w:lastRenderedPageBreak/>
        <w:t>Aktør beskrivelse</w:t>
      </w:r>
      <w:bookmarkEnd w:id="5"/>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252pt" o:ole="">
            <v:imagedata r:id="rId8" o:title=""/>
          </v:shape>
          <o:OLEObject Type="Embed" ProgID="Visio.Drawing.15" ShapeID="_x0000_i1025" DrawAspect="Content" ObjectID="_1525348512" r:id="rId9"/>
        </w:object>
      </w:r>
    </w:p>
    <w:p w14:paraId="00E4CF5A" w14:textId="6980DE04" w:rsidR="00405C5F" w:rsidRDefault="00405C5F" w:rsidP="00324B0E">
      <w:pPr>
        <w:pStyle w:val="Caption"/>
      </w:pPr>
      <w:bookmarkStart w:id="6" w:name="_Ref444608701"/>
      <w:r>
        <w:t xml:space="preserve">Figur </w:t>
      </w:r>
      <w:r w:rsidR="00AF3987">
        <w:fldChar w:fldCharType="begin"/>
      </w:r>
      <w:r w:rsidR="00AF3987">
        <w:instrText xml:space="preserve"> SEQ Figur \* ARABIC </w:instrText>
      </w:r>
      <w:r w:rsidR="00AF3987">
        <w:fldChar w:fldCharType="separate"/>
      </w:r>
      <w:r>
        <w:rPr>
          <w:noProof/>
        </w:rPr>
        <w:t>1</w:t>
      </w:r>
      <w:r w:rsidR="00AF3987">
        <w:rPr>
          <w:noProof/>
        </w:rPr>
        <w:fldChar w:fldCharType="end"/>
      </w:r>
      <w:bookmarkEnd w:id="6"/>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508E14E6" w:rsidR="000215AD" w:rsidRDefault="000215AD" w:rsidP="00324B0E">
      <w:pPr>
        <w:pStyle w:val="ListParagraph"/>
        <w:numPr>
          <w:ilvl w:val="1"/>
          <w:numId w:val="7"/>
        </w:numPr>
      </w:pPr>
      <w:r>
        <w:t>Forretningsmanageren er bestyreren af en butikskæde, som sørger for at butikkens vare</w:t>
      </w:r>
      <w:r w:rsidR="00820C87">
        <w:t>r</w:t>
      </w:r>
      <w:r>
        <w:t xml:space="preserv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7" w:name="_Toc451593222"/>
      <w:bookmarkEnd w:id="3"/>
      <w:r>
        <w:t>User stories</w:t>
      </w:r>
      <w:bookmarkEnd w:id="7"/>
    </w:p>
    <w:p w14:paraId="59CE9D8E" w14:textId="77777777" w:rsidR="00324B0E" w:rsidRDefault="00324B0E" w:rsidP="00324B0E">
      <w:r>
        <w:t>User stories er rangeret efter hvor vigtige de er, sådan at de mest relevante user stories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8" w:name="_Toc443577276"/>
      <w:bookmarkStart w:id="9" w:name="_Toc451593223"/>
      <w:r w:rsidRPr="0091662F">
        <w:t xml:space="preserve">Tilføj </w:t>
      </w:r>
      <w:r>
        <w:t>vare til forretning</w:t>
      </w:r>
      <w:bookmarkEnd w:id="8"/>
      <w:bookmarkEnd w:id="9"/>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265A744C" w:rsidR="008B2BFD" w:rsidRDefault="00432CE1" w:rsidP="00324B0E">
      <w:r>
        <w:t>Hvis varen</w:t>
      </w:r>
      <w:r w:rsidR="00CC6113">
        <w:t xml:space="preserve"> på forhånd</w:t>
      </w:r>
      <w:r>
        <w:t xml:space="preserve"> </w:t>
      </w:r>
      <w:r w:rsidR="008B2BFD">
        <w:t xml:space="preserve">findes i </w:t>
      </w:r>
      <w:r w:rsidR="00D2326A">
        <w:t>Pristjek220</w:t>
      </w:r>
      <w:r w:rsidR="00CC6113">
        <w:t xml:space="preserve"> </w:t>
      </w:r>
      <w:r w:rsidR="008B2BFD">
        <w:t>bliver de</w:t>
      </w:r>
      <w:r>
        <w:t>n</w:t>
      </w:r>
      <w:r w:rsidR="00F72D96">
        <w:t>ne vare benyttet</w:t>
      </w:r>
      <w:r w:rsidR="008B2BFD">
        <w:t>.</w:t>
      </w:r>
    </w:p>
    <w:p w14:paraId="7DB59193" w14:textId="3505DCB0" w:rsidR="008E6552" w:rsidRDefault="008E6552" w:rsidP="008E6552">
      <w:r>
        <w:t xml:space="preserve">Forretningsmanageren vil blive bedt om at godkende at varen </w:t>
      </w:r>
      <w:r>
        <w:t>tilføjes til</w:t>
      </w:r>
      <w:r>
        <w:t xml:space="preserve"> forretningen.</w:t>
      </w:r>
    </w:p>
    <w:p w14:paraId="49902370" w14:textId="77777777" w:rsidR="008E6552" w:rsidRDefault="008E6552" w:rsidP="00324B0E"/>
    <w:p w14:paraId="35C0F76C" w14:textId="77777777" w:rsidR="009D7471" w:rsidRDefault="009D7471" w:rsidP="00324B0E"/>
    <w:p w14:paraId="46E0A9D9" w14:textId="51844331" w:rsidR="009D7471" w:rsidRPr="0091662F" w:rsidRDefault="009D7471" w:rsidP="00324B0E">
      <w:pPr>
        <w:pStyle w:val="Heading2"/>
      </w:pPr>
      <w:bookmarkStart w:id="10" w:name="_Toc443577280"/>
      <w:bookmarkStart w:id="11" w:name="_Toc451593224"/>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0"/>
      <w:bookmarkEnd w:id="11"/>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2" w:name="_Toc443577284"/>
      <w:bookmarkStart w:id="13" w:name="_Toc451593225"/>
      <w:r>
        <w:t xml:space="preserve">Indtast </w:t>
      </w:r>
      <w:bookmarkEnd w:id="12"/>
      <w:r w:rsidR="0074325D">
        <w:t>indkøbsliste</w:t>
      </w:r>
      <w:bookmarkEnd w:id="13"/>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292C9424" w14:textId="2E3BF116" w:rsidR="00820C87" w:rsidRDefault="00820C87" w:rsidP="00324B0E">
      <w:r>
        <w:t>Der skal kunne ændres på antallet af den enkelte vare der ønskes købt</w:t>
      </w:r>
    </w:p>
    <w:p w14:paraId="03A5B609" w14:textId="77777777" w:rsidR="009D7471" w:rsidRDefault="009D7471" w:rsidP="00324B0E"/>
    <w:p w14:paraId="07451A0A" w14:textId="77777777" w:rsidR="009D7471" w:rsidRPr="0091662F" w:rsidRDefault="009D7471" w:rsidP="00324B0E">
      <w:pPr>
        <w:pStyle w:val="Heading2"/>
      </w:pPr>
      <w:bookmarkStart w:id="14" w:name="_Toc443577286"/>
      <w:bookmarkStart w:id="15" w:name="_Toc451593226"/>
      <w:r>
        <w:t>Find ud af hvor varerne fra indkøbslisten kan købes billigst</w:t>
      </w:r>
      <w:bookmarkEnd w:id="14"/>
      <w:bookmarkEnd w:id="15"/>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1F875270" w14:textId="70F8C607" w:rsidR="00FC2B53" w:rsidRDefault="00FC2B53" w:rsidP="00FC2B53">
      <w:r>
        <w:lastRenderedPageBreak/>
        <w:t>Der</w:t>
      </w:r>
      <w:r>
        <w:t xml:space="preserve"> vil blive vist en liste med hvor det er billigst at købe de forskellige varer der findes i pristjek220, listen skal opfylde de krav der er stillet i indstillinger for indkøbsliste.</w:t>
      </w:r>
    </w:p>
    <w:p w14:paraId="65AE10BC" w14:textId="6A8EFDEC" w:rsidR="009D7471" w:rsidRDefault="00713D91" w:rsidP="00324B0E">
      <w:r>
        <w:t xml:space="preserve">Der vil blive </w:t>
      </w:r>
      <w:r w:rsidR="00FC2B53">
        <w:t>vist en liste for de produkter der ikke findes i pristjek220</w:t>
      </w:r>
      <w:r>
        <w: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6" w:name="_Toc443577281"/>
      <w:bookmarkStart w:id="17" w:name="_Toc451593227"/>
      <w:r>
        <w:t>Finde</w:t>
      </w:r>
      <w:r w:rsidRPr="0091662F">
        <w:t xml:space="preserve"> </w:t>
      </w:r>
      <w:r>
        <w:t>hvilke forretninger der har en vare</w:t>
      </w:r>
      <w:bookmarkEnd w:id="16"/>
      <w:bookmarkEnd w:id="17"/>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750E15BD" w14:textId="77777777" w:rsidR="00CE33CE" w:rsidRDefault="00CE33CE" w:rsidP="00324B0E">
      <w:r>
        <w:t>De forretninger der fører varen, bliver vist, sammen med den pris de tager for varen.</w:t>
      </w:r>
    </w:p>
    <w:p w14:paraId="08951151" w14:textId="3B029C39" w:rsidR="00713D91" w:rsidRPr="0058005B" w:rsidRDefault="00713D91" w:rsidP="00324B0E">
      <w:r>
        <w:t xml:space="preserve">Hvis varen ikke findes i pristjek220 vil forbrugeren blive gjort opmærksom på det. </w:t>
      </w:r>
    </w:p>
    <w:p w14:paraId="3864F2BD" w14:textId="77777777" w:rsidR="00CE33CE" w:rsidRPr="0058005B" w:rsidRDefault="00CE33CE" w:rsidP="00324B0E"/>
    <w:p w14:paraId="13C118E6" w14:textId="0F188118" w:rsidR="00CE33CE" w:rsidRDefault="008A1536" w:rsidP="00324B0E">
      <w:pPr>
        <w:pStyle w:val="Heading2"/>
      </w:pPr>
      <w:bookmarkStart w:id="18" w:name="_Toc443577287"/>
      <w:bookmarkStart w:id="19" w:name="_Toc451593228"/>
      <w:r>
        <w:t>Sammenligning af billigste indkøb og indkøb i én forretning</w:t>
      </w:r>
      <w:bookmarkEnd w:id="18"/>
      <w:bookmarkEnd w:id="19"/>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6E301D0E" w:rsidR="00CE33CE" w:rsidRDefault="00CE33CE" w:rsidP="00324B0E">
      <w:r>
        <w:t xml:space="preserve">Hvis det ikke er muligt at købe alle de ønskede vare i en forretning, vil </w:t>
      </w:r>
      <w:r w:rsidR="00405C5F">
        <w:t>forbruger</w:t>
      </w:r>
      <w:r>
        <w:t>en blive gjort opmærksom</w:t>
      </w:r>
      <w:r w:rsidR="00713D91">
        <w:t xml:space="preserve"> på at alle varer ikke kan købes i en butik</w:t>
      </w:r>
      <w:r>
        <w:t>.</w:t>
      </w:r>
    </w:p>
    <w:p w14:paraId="00A0F9C9" w14:textId="352C0C32" w:rsidR="00946AB0" w:rsidRDefault="00713D91" w:rsidP="00324B0E">
      <w:r>
        <w:t>S</w:t>
      </w:r>
      <w:r w:rsidR="00946AB0">
        <w:t>aldoen, stemmer over ens med det den skal ifølge databasen.</w:t>
      </w:r>
    </w:p>
    <w:p w14:paraId="46D7A6EF" w14:textId="3141A923" w:rsidR="00713D91" w:rsidRDefault="00713D91" w:rsidP="00324B0E">
      <w:r>
        <w:t>Forbrugeren informeres om hvor meget han sparer hvis han følger den genererede liste frem for køb af alle varer i en forretning.</w:t>
      </w:r>
    </w:p>
    <w:p w14:paraId="7299BEBB" w14:textId="77777777" w:rsidR="00027C19" w:rsidRDefault="00027C19" w:rsidP="00324B0E"/>
    <w:p w14:paraId="06C789A6" w14:textId="5883A1A3" w:rsidR="002362B3" w:rsidRPr="0091662F" w:rsidRDefault="002362B3" w:rsidP="00324B0E">
      <w:pPr>
        <w:pStyle w:val="Heading2"/>
      </w:pPr>
      <w:bookmarkStart w:id="20" w:name="_Toc443577275"/>
      <w:bookmarkStart w:id="21" w:name="_Toc451593229"/>
      <w:bookmarkEnd w:id="4"/>
      <w:r w:rsidRPr="0091662F">
        <w:t xml:space="preserve">Tilføj </w:t>
      </w:r>
      <w:r>
        <w:t>en forretning</w:t>
      </w:r>
      <w:r w:rsidRPr="0091662F">
        <w:t xml:space="preserve"> til </w:t>
      </w:r>
      <w:r w:rsidR="00946AB0">
        <w:t>Pristjek220</w:t>
      </w:r>
      <w:bookmarkEnd w:id="20"/>
      <w:bookmarkEnd w:id="21"/>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lastRenderedPageBreak/>
        <w:t xml:space="preserve">Så </w:t>
      </w:r>
      <w:r w:rsidR="009F1305">
        <w:t>der kan tilføjes flere forretninger til Pristjek220.</w:t>
      </w:r>
    </w:p>
    <w:p w14:paraId="17B09BEF" w14:textId="08122EC8" w:rsidR="002362B3" w:rsidRDefault="002362B3" w:rsidP="00324B0E">
      <w:r>
        <w:rPr>
          <w:b/>
        </w:rPr>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2" w:name="_Toc443577293"/>
      <w:bookmarkStart w:id="23" w:name="_Toc451593230"/>
      <w:r>
        <w:t>Autofuldførelse</w:t>
      </w:r>
      <w:bookmarkEnd w:id="22"/>
      <w:bookmarkEnd w:id="23"/>
    </w:p>
    <w:p w14:paraId="24DE197C" w14:textId="77777777" w:rsidR="00CE33CE" w:rsidRPr="0058005B" w:rsidRDefault="00CE33CE" w:rsidP="00324B0E">
      <w:pPr>
        <w:rPr>
          <w:b/>
        </w:rPr>
      </w:pPr>
      <w:r w:rsidRPr="0058005B">
        <w:rPr>
          <w:b/>
        </w:rPr>
        <w:t>Beskrivelse:</w:t>
      </w:r>
    </w:p>
    <w:p w14:paraId="5CC6E2E2" w14:textId="597891B8" w:rsidR="001149CF" w:rsidRDefault="00CE33CE" w:rsidP="00324B0E">
      <w:r w:rsidRPr="009F1305">
        <w:rPr>
          <w:b/>
        </w:rPr>
        <w:t>Som</w:t>
      </w:r>
      <w:r>
        <w:t xml:space="preserve"> en </w:t>
      </w:r>
      <w:r w:rsidR="00713D91">
        <w:t>bruger</w:t>
      </w:r>
      <w:r>
        <w:t xml:space="preserve">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6CF3A4F5" w:rsidR="00CE33CE" w:rsidRDefault="00713D91" w:rsidP="00324B0E">
      <w:r>
        <w:t>Brugeren</w:t>
      </w:r>
      <w:r w:rsidR="00CE33CE">
        <w:t xml:space="preserve"> har indtastet starten af et ord der er i databasen og derefter har mulighed for at vælge det fulde ord, som så bliver indsat.</w:t>
      </w:r>
    </w:p>
    <w:p w14:paraId="4E734C3B" w14:textId="20C89A58" w:rsidR="00CE33CE" w:rsidRDefault="001149CF" w:rsidP="00324B0E">
      <w:r>
        <w:t>D</w:t>
      </w:r>
      <w:r w:rsidR="00CE33CE">
        <w:t xml:space="preserve">er kommer op til </w:t>
      </w:r>
      <w:r w:rsidR="00713D91">
        <w:t>3</w:t>
      </w:r>
      <w:r w:rsidR="00CE33CE">
        <w:t xml:space="preserve">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4" w:name="_Toc443577289"/>
      <w:bookmarkStart w:id="25" w:name="_Toc451593231"/>
      <w:r>
        <w:t xml:space="preserve">Send </w:t>
      </w:r>
      <w:r w:rsidR="0074325D">
        <w:t xml:space="preserve">indkøbsliste </w:t>
      </w:r>
      <w:r>
        <w:t>på mail</w:t>
      </w:r>
      <w:bookmarkEnd w:id="24"/>
      <w:bookmarkEnd w:id="25"/>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0DEBC3DA" w:rsidR="00CE33CE" w:rsidRDefault="001149CF" w:rsidP="00324B0E">
      <w:r>
        <w:t>M</w:t>
      </w:r>
      <w:r w:rsidR="00CE33CE">
        <w:t>ailen er stillet orden</w:t>
      </w:r>
      <w:r w:rsidR="00115B4E">
        <w:t>t</w:t>
      </w:r>
      <w:r w:rsidR="00CE33CE">
        <w:t>ligt op, så den er let at læse.</w:t>
      </w:r>
    </w:p>
    <w:p w14:paraId="5F4CD5D5" w14:textId="77777777" w:rsidR="00621DF6" w:rsidRDefault="00621DF6" w:rsidP="00324B0E"/>
    <w:p w14:paraId="1AD6F9BB" w14:textId="22DD8FB4" w:rsidR="00621DF6" w:rsidRPr="0091662F" w:rsidRDefault="00621DF6" w:rsidP="00621DF6">
      <w:pPr>
        <w:pStyle w:val="Heading2"/>
      </w:pPr>
      <w:r>
        <w:t xml:space="preserve">Ændre prisen på en </w:t>
      </w:r>
      <w:r>
        <w:t xml:space="preserve">vare </w:t>
      </w:r>
      <w:r>
        <w:t>i en</w:t>
      </w:r>
      <w:r>
        <w:t xml:space="preserve"> forretning</w:t>
      </w:r>
    </w:p>
    <w:p w14:paraId="44372917" w14:textId="77777777" w:rsidR="00621DF6" w:rsidRPr="0058005B" w:rsidRDefault="00621DF6" w:rsidP="00621DF6">
      <w:pPr>
        <w:rPr>
          <w:b/>
        </w:rPr>
      </w:pPr>
      <w:r w:rsidRPr="0058005B">
        <w:rPr>
          <w:b/>
        </w:rPr>
        <w:t>Beskrivelse:</w:t>
      </w:r>
    </w:p>
    <w:p w14:paraId="13302D00" w14:textId="77777777" w:rsidR="00621DF6" w:rsidRDefault="00621DF6" w:rsidP="00621DF6">
      <w:r w:rsidRPr="009F1305">
        <w:rPr>
          <w:b/>
        </w:rPr>
        <w:t>Som</w:t>
      </w:r>
      <w:r>
        <w:t xml:space="preserve"> en forretningsmanager af Pristjek220</w:t>
      </w:r>
    </w:p>
    <w:p w14:paraId="3A3B2414" w14:textId="4C7C5AD1" w:rsidR="00621DF6" w:rsidRDefault="00621DF6" w:rsidP="00621DF6">
      <w:r w:rsidRPr="009F1305">
        <w:rPr>
          <w:b/>
        </w:rPr>
        <w:t>Vil</w:t>
      </w:r>
      <w:r>
        <w:t xml:space="preserve"> jeg kunne </w:t>
      </w:r>
      <w:r>
        <w:t>ændre prisen på en</w:t>
      </w:r>
      <w:r>
        <w:t xml:space="preserve"> vare </w:t>
      </w:r>
      <w:r w:rsidR="00084210">
        <w:t>i min forretning</w:t>
      </w:r>
      <w:r>
        <w:t>,</w:t>
      </w:r>
    </w:p>
    <w:p w14:paraId="09E3ED42" w14:textId="15FC3CB4" w:rsidR="00621DF6" w:rsidRPr="00551AD2" w:rsidRDefault="00621DF6" w:rsidP="00621DF6">
      <w:r>
        <w:rPr>
          <w:b/>
        </w:rPr>
        <w:t>Så</w:t>
      </w:r>
      <w:r>
        <w:t xml:space="preserve"> jeg kan holde </w:t>
      </w:r>
      <w:r w:rsidR="00084210">
        <w:t>prisen</w:t>
      </w:r>
      <w:r>
        <w:t xml:space="preserve"> </w:t>
      </w:r>
      <w:r w:rsidR="00084210">
        <w:t>på en vare</w:t>
      </w:r>
      <w:r>
        <w:t xml:space="preserve"> i min forretning opdateret.</w:t>
      </w:r>
    </w:p>
    <w:p w14:paraId="0811B63A" w14:textId="77777777" w:rsidR="00621DF6" w:rsidRDefault="00621DF6" w:rsidP="00621DF6">
      <w:pPr>
        <w:rPr>
          <w:b/>
        </w:rPr>
      </w:pPr>
      <w:r>
        <w:rPr>
          <w:b/>
        </w:rPr>
        <w:lastRenderedPageBreak/>
        <w:t>Accepteringskriterier:</w:t>
      </w:r>
    </w:p>
    <w:p w14:paraId="2A8879DB" w14:textId="6130F291" w:rsidR="00621DF6" w:rsidRDefault="00621DF6" w:rsidP="00621DF6">
      <w:r>
        <w:t>Informationerne om varen</w:t>
      </w:r>
      <w:r w:rsidR="00084210">
        <w:t>s nye pris</w:t>
      </w:r>
      <w:r>
        <w:t xml:space="preserve"> gemmes i Pristjek220.</w:t>
      </w:r>
    </w:p>
    <w:p w14:paraId="2DD69EA9" w14:textId="07310F4B" w:rsidR="00084210" w:rsidRDefault="00084210" w:rsidP="00621DF6">
      <w:r>
        <w:t>Hvis ikke varen findes</w:t>
      </w:r>
      <w:r>
        <w:t>, vil forbrugeren blive gjort opmærksom</w:t>
      </w:r>
      <w:r>
        <w:t xml:space="preserve"> på det</w:t>
      </w:r>
      <w:r>
        <w:t>.</w:t>
      </w:r>
    </w:p>
    <w:p w14:paraId="7BA4D0CF" w14:textId="0EE1A415" w:rsidR="00621DF6" w:rsidRDefault="00621DF6" w:rsidP="00621DF6">
      <w:r>
        <w:t>Forretningsmanageren vil blive bedt om at godkende at</w:t>
      </w:r>
      <w:r w:rsidR="00084210">
        <w:t xml:space="preserve"> prisen ændres</w:t>
      </w:r>
      <w:r>
        <w:t>.</w:t>
      </w:r>
    </w:p>
    <w:p w14:paraId="21B43EB9" w14:textId="77777777" w:rsidR="00621DF6" w:rsidRDefault="00621DF6" w:rsidP="00324B0E"/>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6" w:name="_Toc443577279"/>
      <w:bookmarkStart w:id="27" w:name="_Toc451593232"/>
      <w:r>
        <w:t>Fjern</w:t>
      </w:r>
      <w:r w:rsidRPr="0091662F">
        <w:t xml:space="preserve"> </w:t>
      </w:r>
      <w:r>
        <w:t>en vare fra en bestemt forretning</w:t>
      </w:r>
      <w:bookmarkEnd w:id="26"/>
      <w:bookmarkEnd w:id="27"/>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28" w:name="_Toc443577277"/>
      <w:bookmarkStart w:id="29" w:name="_Toc451593233"/>
      <w:r>
        <w:t>Fjern</w:t>
      </w:r>
      <w:r w:rsidRPr="0091662F">
        <w:t xml:space="preserve"> </w:t>
      </w:r>
      <w:r>
        <w:t xml:space="preserve">en </w:t>
      </w:r>
      <w:r w:rsidRPr="0091662F">
        <w:t xml:space="preserve">vare </w:t>
      </w:r>
      <w:r>
        <w:t>fra</w:t>
      </w:r>
      <w:r w:rsidRPr="0091662F">
        <w:t xml:space="preserve"> </w:t>
      </w:r>
      <w:r w:rsidR="0012600E">
        <w:t>Pristjek220</w:t>
      </w:r>
      <w:bookmarkEnd w:id="28"/>
      <w:bookmarkEnd w:id="29"/>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0" w:name="_Toc443577278"/>
      <w:bookmarkStart w:id="31" w:name="_Toc451593234"/>
      <w:r>
        <w:t>Fjern</w:t>
      </w:r>
      <w:r w:rsidRPr="0091662F">
        <w:t xml:space="preserve"> </w:t>
      </w:r>
      <w:r>
        <w:t>en forretning</w:t>
      </w:r>
      <w:r w:rsidRPr="0091662F">
        <w:t xml:space="preserve"> </w:t>
      </w:r>
      <w:r>
        <w:t>fra</w:t>
      </w:r>
      <w:r w:rsidRPr="0091662F">
        <w:t xml:space="preserve"> </w:t>
      </w:r>
      <w:r w:rsidR="0012600E">
        <w:t>Pristjek220</w:t>
      </w:r>
      <w:bookmarkEnd w:id="30"/>
      <w:bookmarkEnd w:id="31"/>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lastRenderedPageBreak/>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4EE09B5C" w14:textId="77777777" w:rsidR="00CE7AD8" w:rsidRDefault="00CE7AD8" w:rsidP="00324B0E"/>
    <w:p w14:paraId="4A11D185" w14:textId="77777777" w:rsidR="00CE7AD8" w:rsidRPr="0091662F" w:rsidRDefault="00CE7AD8" w:rsidP="00CE7AD8">
      <w:pPr>
        <w:pStyle w:val="Heading2"/>
      </w:pPr>
      <w:bookmarkStart w:id="32" w:name="_Toc443577288"/>
      <w:bookmarkStart w:id="33" w:name="_Toc451593237"/>
      <w:r>
        <w:t>Juster hvor vare skal købes efter Pristjek220 er kommet med et forslag</w:t>
      </w:r>
      <w:bookmarkEnd w:id="32"/>
      <w:bookmarkEnd w:id="33"/>
    </w:p>
    <w:p w14:paraId="289FBF33" w14:textId="77777777" w:rsidR="00CE7AD8" w:rsidRPr="0058005B" w:rsidRDefault="00CE7AD8" w:rsidP="00CE7AD8">
      <w:pPr>
        <w:rPr>
          <w:b/>
        </w:rPr>
      </w:pPr>
      <w:r w:rsidRPr="0058005B">
        <w:rPr>
          <w:b/>
        </w:rPr>
        <w:t>Beskrivelse:</w:t>
      </w:r>
    </w:p>
    <w:p w14:paraId="1376BFE0" w14:textId="77777777" w:rsidR="00CE7AD8" w:rsidRDefault="00CE7AD8" w:rsidP="00CE7AD8">
      <w:r w:rsidRPr="009F1305">
        <w:rPr>
          <w:b/>
        </w:rPr>
        <w:t>Som</w:t>
      </w:r>
      <w:r>
        <w:t xml:space="preserve"> en forbruger af Pristjek220</w:t>
      </w:r>
    </w:p>
    <w:p w14:paraId="4DABBEA1" w14:textId="77777777" w:rsidR="00CE7AD8" w:rsidRDefault="00CE7AD8" w:rsidP="00CE7AD8">
      <w:r>
        <w:t>Vil jeg kunne justere, for hver vare om jeg ønsker at købe dem i en anden forretning efter jeg har fået Pristjek220s forslag,</w:t>
      </w:r>
    </w:p>
    <w:p w14:paraId="50BD008D" w14:textId="77777777" w:rsidR="00CE7AD8" w:rsidRPr="00116654" w:rsidRDefault="00CE7AD8" w:rsidP="00CE7AD8">
      <w:r>
        <w:rPr>
          <w:b/>
        </w:rPr>
        <w:t>Så</w:t>
      </w:r>
      <w:r>
        <w:t xml:space="preserve"> jeg har frihed til at ændre det, hvis jeg vil.</w:t>
      </w:r>
    </w:p>
    <w:p w14:paraId="7DCB07CC" w14:textId="77777777" w:rsidR="00CE7AD8" w:rsidRDefault="00CE7AD8" w:rsidP="00CE7AD8">
      <w:pPr>
        <w:rPr>
          <w:b/>
        </w:rPr>
      </w:pPr>
      <w:r>
        <w:rPr>
          <w:b/>
        </w:rPr>
        <w:t>Accepteringskriterier:</w:t>
      </w:r>
    </w:p>
    <w:p w14:paraId="70F7107F" w14:textId="77777777" w:rsidR="00CE7AD8" w:rsidRDefault="00CE7AD8" w:rsidP="00CE7AD8">
      <w:r>
        <w:t>Forbrugeren kan ændre varen fra en forretning til en anden fra en dropdownmenu</w:t>
      </w:r>
    </w:p>
    <w:p w14:paraId="5140CDD9" w14:textId="77777777" w:rsidR="00CE7AD8" w:rsidRDefault="00CE7AD8" w:rsidP="00CE7AD8">
      <w:r>
        <w:t>Når forbrugeren flytter varer fra en forretning til en anden opdaterer saldoen sig efter de nye priser.</w:t>
      </w:r>
    </w:p>
    <w:p w14:paraId="3E25E575" w14:textId="77777777" w:rsidR="00CE7AD8" w:rsidRDefault="00CE7AD8" w:rsidP="00CE7AD8">
      <w:r>
        <w:t>Hvis ikke varen føres af forretningen skal forbrugeren gøres opmærksom.</w:t>
      </w:r>
    </w:p>
    <w:p w14:paraId="4D9C4131" w14:textId="77777777" w:rsidR="00D2326A" w:rsidRDefault="00D2326A" w:rsidP="00324B0E"/>
    <w:p w14:paraId="7E7DD3A8" w14:textId="2A4CAD67" w:rsidR="00D2326A" w:rsidRPr="0091662F" w:rsidRDefault="00D2326A" w:rsidP="00324B0E">
      <w:pPr>
        <w:pStyle w:val="Heading2"/>
      </w:pPr>
      <w:bookmarkStart w:id="34" w:name="_Toc443577285"/>
      <w:bookmarkStart w:id="35" w:name="_Toc451593236"/>
      <w:r>
        <w:t xml:space="preserve">Indstillinger for </w:t>
      </w:r>
      <w:bookmarkEnd w:id="34"/>
      <w:r w:rsidR="0074325D">
        <w:t>indkøbsliste</w:t>
      </w:r>
      <w:bookmarkEnd w:id="35"/>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6EE277F4" w14:textId="77777777" w:rsidR="00CE7AD8" w:rsidRDefault="00CE7AD8" w:rsidP="00324B0E"/>
    <w:p w14:paraId="15CF0708" w14:textId="77777777" w:rsidR="00CE7AD8" w:rsidRDefault="00CE7AD8" w:rsidP="00CE7AD8">
      <w:pPr>
        <w:pStyle w:val="Heading2"/>
      </w:pPr>
      <w:bookmarkStart w:id="36" w:name="_Toc443577282"/>
      <w:bookmarkStart w:id="37" w:name="_Toc451593235"/>
      <w:r>
        <w:t>Find åbningstider for en forretning</w:t>
      </w:r>
      <w:bookmarkEnd w:id="36"/>
      <w:bookmarkEnd w:id="37"/>
    </w:p>
    <w:p w14:paraId="424D6FF5" w14:textId="77777777" w:rsidR="00CE7AD8" w:rsidRPr="0058005B" w:rsidRDefault="00CE7AD8" w:rsidP="00CE7AD8">
      <w:pPr>
        <w:rPr>
          <w:b/>
        </w:rPr>
      </w:pPr>
      <w:r w:rsidRPr="0058005B">
        <w:rPr>
          <w:b/>
        </w:rPr>
        <w:t>Beskrivelse:</w:t>
      </w:r>
    </w:p>
    <w:p w14:paraId="2FCCF0BB" w14:textId="77777777" w:rsidR="00CE7AD8" w:rsidRDefault="00CE7AD8" w:rsidP="00CE7AD8">
      <w:r w:rsidRPr="009F1305">
        <w:rPr>
          <w:b/>
        </w:rPr>
        <w:lastRenderedPageBreak/>
        <w:t>Som</w:t>
      </w:r>
      <w:r>
        <w:t xml:space="preserve"> en forbruger af Pristjek220</w:t>
      </w:r>
    </w:p>
    <w:p w14:paraId="643C10E5" w14:textId="77777777" w:rsidR="00CE7AD8" w:rsidRDefault="00CE7AD8" w:rsidP="00CE7AD8">
      <w:r w:rsidRPr="009F1305">
        <w:rPr>
          <w:b/>
        </w:rPr>
        <w:t>Vil</w:t>
      </w:r>
      <w:r>
        <w:t xml:space="preserve"> jeg kunne finde ud af åbningstiderne for en forretning der fører den vare jeg ønsker at købe,</w:t>
      </w:r>
    </w:p>
    <w:p w14:paraId="6F610EA9" w14:textId="77777777" w:rsidR="00CE7AD8" w:rsidRPr="00116654" w:rsidRDefault="00CE7AD8" w:rsidP="00CE7AD8">
      <w:r>
        <w:rPr>
          <w:b/>
        </w:rPr>
        <w:t>Så</w:t>
      </w:r>
      <w:r>
        <w:t xml:space="preserve"> jeg ved hvornår en forretning har åben.</w:t>
      </w:r>
    </w:p>
    <w:p w14:paraId="797C51B1" w14:textId="77777777" w:rsidR="00CE7AD8" w:rsidRDefault="00CE7AD8" w:rsidP="00CE7AD8">
      <w:pPr>
        <w:rPr>
          <w:b/>
        </w:rPr>
      </w:pPr>
      <w:r>
        <w:rPr>
          <w:b/>
        </w:rPr>
        <w:t>Accepteringskriterier:</w:t>
      </w:r>
    </w:p>
    <w:p w14:paraId="3156ED83" w14:textId="77777777" w:rsidR="00CE7AD8" w:rsidRPr="0058005B" w:rsidRDefault="00CE7AD8" w:rsidP="00CE7AD8">
      <w:r>
        <w:t>Den ønskede forretnings åbningstider bliver vist.</w:t>
      </w:r>
    </w:p>
    <w:p w14:paraId="32F15920" w14:textId="77777777" w:rsidR="00B806C2" w:rsidRDefault="00B806C2" w:rsidP="00324B0E"/>
    <w:p w14:paraId="207CE69F" w14:textId="77777777" w:rsidR="002362B3" w:rsidRPr="0091662F" w:rsidRDefault="002362B3" w:rsidP="00324B0E">
      <w:pPr>
        <w:pStyle w:val="Heading2"/>
      </w:pPr>
      <w:bookmarkStart w:id="38" w:name="_Toc443577290"/>
      <w:bookmarkStart w:id="39" w:name="_Toc451593238"/>
      <w:r>
        <w:t>Kunne bestemme afstanden der skal tilbagelægges for at købe varerne fra forslaget</w:t>
      </w:r>
      <w:bookmarkEnd w:id="38"/>
      <w:bookmarkEnd w:id="39"/>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0" w:name="_Toc443577291"/>
      <w:bookmarkStart w:id="41" w:name="_Toc451593239"/>
      <w:r>
        <w:t>Kunne vise en kørselsvejledning mellem de forskellige forretninger, som der skal handles i</w:t>
      </w:r>
      <w:bookmarkEnd w:id="40"/>
      <w:bookmarkEnd w:id="41"/>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2" w:name="_Toc443577294"/>
      <w:bookmarkStart w:id="43" w:name="_Toc451593240"/>
      <w:r>
        <w:t xml:space="preserve">Bekræftelse </w:t>
      </w:r>
      <w:r w:rsidR="002362B3">
        <w:t>af oprettelse/sletning af vare</w:t>
      </w:r>
      <w:bookmarkEnd w:id="42"/>
      <w:bookmarkEnd w:id="43"/>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lastRenderedPageBreak/>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403D46A6" w:rsidR="00B806C2" w:rsidRDefault="00B806C2">
      <w:r>
        <w:br w:type="page"/>
      </w:r>
    </w:p>
    <w:p w14:paraId="5C71AFF5" w14:textId="1FCFCBBB" w:rsidR="004B6145" w:rsidRPr="005F2CA0" w:rsidRDefault="007D1A29" w:rsidP="00324B0E">
      <w:pPr>
        <w:pStyle w:val="Heading1"/>
      </w:pPr>
      <w:bookmarkStart w:id="44" w:name="_Toc451593241"/>
      <w:r>
        <w:lastRenderedPageBreak/>
        <w:t>Kvalitetskrav</w:t>
      </w:r>
      <w:bookmarkEnd w:id="44"/>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6366B539" w:rsidR="00EA49B3" w:rsidRDefault="00EA49B3" w:rsidP="00EA49B3">
      <w:pPr>
        <w:pStyle w:val="ListParagraph"/>
        <w:numPr>
          <w:ilvl w:val="1"/>
          <w:numId w:val="1"/>
        </w:numPr>
      </w:pPr>
      <w:r>
        <w:t>Pristjek220, skal leve op til de krav, som Microsoft, still til UX design</w:t>
      </w:r>
      <w:r w:rsidR="00B806C2" w:rsidRPr="00B806C2">
        <w:rPr>
          <w:b/>
        </w:rPr>
        <w:t xml:space="preserve"> </w:t>
      </w:r>
      <w:sdt>
        <w:sdtPr>
          <w:rPr>
            <w:b/>
          </w:rPr>
          <w:id w:val="-1350400967"/>
          <w:citation/>
        </w:sdtPr>
        <w:sdtContent>
          <w:r w:rsidR="00B806C2" w:rsidRPr="00253A76">
            <w:rPr>
              <w:b/>
            </w:rPr>
            <w:fldChar w:fldCharType="begin"/>
          </w:r>
          <w:r w:rsidR="00B806C2" w:rsidRPr="00253A76">
            <w:rPr>
              <w:b/>
            </w:rPr>
            <w:instrText xml:space="preserve"> CITATION Mic16 \l 1030 </w:instrText>
          </w:r>
          <w:r w:rsidR="00B806C2" w:rsidRPr="00253A76">
            <w:rPr>
              <w:b/>
            </w:rPr>
            <w:fldChar w:fldCharType="separate"/>
          </w:r>
          <w:r w:rsidR="00B806C2">
            <w:rPr>
              <w:b/>
              <w:noProof/>
            </w:rPr>
            <w:t xml:space="preserve"> </w:t>
          </w:r>
          <w:r w:rsidR="00B806C2" w:rsidRPr="004C040E">
            <w:rPr>
              <w:noProof/>
            </w:rPr>
            <w:t>(Microsoft, 2016)</w:t>
          </w:r>
          <w:r w:rsidR="00B806C2" w:rsidRPr="00253A76">
            <w:rPr>
              <w:b/>
            </w:rPr>
            <w:fldChar w:fldCharType="end"/>
          </w:r>
        </w:sdtContent>
      </w:sdt>
      <w:r>
        <w:t>.</w:t>
      </w:r>
    </w:p>
    <w:p w14:paraId="52FFC83A" w14:textId="2831D5B9" w:rsidR="00EA49B3" w:rsidRDefault="00EA49B3" w:rsidP="00EA49B3">
      <w:pPr>
        <w:pStyle w:val="ListParagraph"/>
        <w:numPr>
          <w:ilvl w:val="1"/>
          <w:numId w:val="1"/>
        </w:numPr>
      </w:pPr>
      <w:r>
        <w:t>Pristjek220 skal leve op til 3-click rule</w:t>
      </w:r>
      <w:r w:rsidR="00B806C2" w:rsidRPr="00B806C2">
        <w:rPr>
          <w:b/>
        </w:rPr>
        <w:t xml:space="preserve"> </w:t>
      </w:r>
      <w:sdt>
        <w:sdtPr>
          <w:rPr>
            <w:b/>
          </w:rPr>
          <w:id w:val="-1820258211"/>
          <w:citation/>
        </w:sdt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B806C2">
            <w:rPr>
              <w:b/>
              <w:noProof/>
            </w:rPr>
            <w:t xml:space="preserve"> </w:t>
          </w:r>
          <w:r w:rsidR="00B806C2" w:rsidRPr="004C040E">
            <w:rPr>
              <w:noProof/>
            </w:rPr>
            <w:t>(Zeldman, 2001)</w:t>
          </w:r>
          <w:r w:rsidR="00B806C2" w:rsidRPr="00253A76">
            <w:rPr>
              <w:b/>
            </w:rPr>
            <w:fldChar w:fldCharType="end"/>
          </w:r>
        </w:sdtContent>
      </w:sdt>
      <w:r>
        <w:t>.</w:t>
      </w:r>
    </w:p>
    <w:p w14:paraId="2F3F64D1" w14:textId="7CA9CDD4" w:rsidR="00B806C2" w:rsidRDefault="00EA49B3" w:rsidP="002F7D0B">
      <w:pPr>
        <w:pStyle w:val="ListParagraph"/>
        <w:numPr>
          <w:ilvl w:val="1"/>
          <w:numId w:val="1"/>
        </w:numPr>
      </w:pPr>
      <w:r>
        <w:t xml:space="preserve">Pristjek220 skal leve op til </w:t>
      </w:r>
      <w:r w:rsidR="00B806C2">
        <w:t>R</w:t>
      </w:r>
      <w:r>
        <w:t xml:space="preserve">ule of </w:t>
      </w:r>
      <w:r w:rsidR="00B806C2">
        <w:t>F</w:t>
      </w:r>
      <w:r>
        <w:t>ive</w:t>
      </w:r>
      <w:r w:rsidR="00B806C2" w:rsidRPr="00B806C2">
        <w:rPr>
          <w:b/>
        </w:rPr>
        <w:t xml:space="preserve"> </w:t>
      </w:r>
      <w:sdt>
        <w:sdtPr>
          <w:rPr>
            <w:b/>
          </w:rPr>
          <w:id w:val="-328058970"/>
          <w:citation/>
        </w:sdtPr>
        <w:sdtContent>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B806C2">
            <w:rPr>
              <w:b/>
              <w:noProof/>
            </w:rPr>
            <w:t xml:space="preserve"> </w:t>
          </w:r>
          <w:r w:rsidR="00B806C2" w:rsidRPr="004C040E">
            <w:rPr>
              <w:noProof/>
            </w:rPr>
            <w:t>(Zeldman, 2001)</w:t>
          </w:r>
          <w:r w:rsidR="00B806C2" w:rsidRPr="00253A76">
            <w:rPr>
              <w:b/>
            </w:rPr>
            <w:fldChar w:fldCharType="end"/>
          </w:r>
        </w:sdtContent>
      </w:sdt>
      <w:r>
        <w:t>.</w:t>
      </w:r>
    </w:p>
    <w:p w14:paraId="194A3E38" w14:textId="77777777" w:rsidR="002F7D0B" w:rsidRPr="005F2CA0" w:rsidRDefault="002F7D0B" w:rsidP="002F7D0B">
      <w:pPr>
        <w:pStyle w:val="ListParagraph"/>
        <w:ind w:left="1080"/>
      </w:pPr>
    </w:p>
    <w:p w14:paraId="41D16201" w14:textId="77777777" w:rsidR="00EA49B3" w:rsidRPr="005F2CA0" w:rsidRDefault="00EA49B3" w:rsidP="00EA49B3">
      <w:pPr>
        <w:pStyle w:val="ListParagraph"/>
        <w:numPr>
          <w:ilvl w:val="0"/>
          <w:numId w:val="1"/>
        </w:numPr>
      </w:pPr>
      <w:r w:rsidRPr="005F2CA0">
        <w:t>GUI:</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53C26CF5" w14:textId="77777777" w:rsidR="00EA49B3" w:rsidRPr="005F2CA0" w:rsidRDefault="00EA49B3" w:rsidP="00EA49B3">
      <w:pPr>
        <w:pStyle w:val="ListParagraph"/>
        <w:numPr>
          <w:ilvl w:val="1"/>
          <w:numId w:val="1"/>
        </w:numPr>
      </w:pPr>
      <w:r>
        <w:t>Password, der ligger i databasen</w:t>
      </w:r>
      <w:bookmarkStart w:id="45" w:name="_GoBack"/>
      <w:bookmarkEnd w:id="45"/>
      <w:r>
        <w:t>, skal være krypteret</w:t>
      </w:r>
      <w:r w:rsidRPr="005F2CA0">
        <w:t>.</w:t>
      </w:r>
    </w:p>
    <w:p w14:paraId="6DC96A4C" w14:textId="1198DFB9" w:rsidR="006269E9" w:rsidRDefault="00EA49B3" w:rsidP="00EA49B3">
      <w:pPr>
        <w:pStyle w:val="ListParagraph"/>
        <w:numPr>
          <w:ilvl w:val="1"/>
          <w:numId w:val="1"/>
        </w:numPr>
      </w:pPr>
      <w:r>
        <w:t>Brugernavn</w:t>
      </w:r>
      <w:r w:rsidRPr="005F2CA0">
        <w:t xml:space="preserve"> </w:t>
      </w:r>
      <w:r>
        <w:t>kan kun indeholde bogstaver</w:t>
      </w:r>
      <w:r w:rsidR="00B806C2">
        <w:t>, mellemrum og</w:t>
      </w:r>
      <w:r w:rsidRPr="005F2CA0">
        <w:t xml:space="preserve"> tal.</w:t>
      </w:r>
    </w:p>
    <w:p w14:paraId="44709AAF" w14:textId="77777777" w:rsidR="00B806C2" w:rsidRDefault="00B806C2" w:rsidP="00B806C2"/>
    <w:p w14:paraId="200C8DB8" w14:textId="77777777" w:rsidR="00B806C2" w:rsidRPr="002362B3" w:rsidRDefault="00B806C2" w:rsidP="00B806C2"/>
    <w:sectPr w:rsidR="00B806C2"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92ADC4" w14:textId="77777777" w:rsidR="00B00EF4" w:rsidRDefault="00B00EF4" w:rsidP="00060093">
      <w:pPr>
        <w:spacing w:after="0" w:line="240" w:lineRule="auto"/>
      </w:pPr>
      <w:r>
        <w:separator/>
      </w:r>
    </w:p>
  </w:endnote>
  <w:endnote w:type="continuationSeparator" w:id="0">
    <w:p w14:paraId="13E9A243" w14:textId="77777777" w:rsidR="00B00EF4" w:rsidRDefault="00B00EF4"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Content>
      <w:sdt>
        <w:sdtPr>
          <w:id w:val="-1769616900"/>
          <w:docPartObj>
            <w:docPartGallery w:val="Page Numbers (Top of Page)"/>
            <w:docPartUnique/>
          </w:docPartObj>
        </w:sdtPr>
        <w:sdtContent>
          <w:p w14:paraId="4B59D238" w14:textId="77777777" w:rsidR="000F1423" w:rsidRDefault="000F142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50B7B">
              <w:rPr>
                <w:b/>
                <w:bCs/>
                <w:noProof/>
              </w:rPr>
              <w:t>1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50B7B">
              <w:rPr>
                <w:b/>
                <w:bCs/>
                <w:noProof/>
              </w:rPr>
              <w:t>11</w:t>
            </w:r>
            <w:r>
              <w:rPr>
                <w:b/>
                <w:bCs/>
                <w:sz w:val="24"/>
                <w:szCs w:val="24"/>
              </w:rPr>
              <w:fldChar w:fldCharType="end"/>
            </w:r>
          </w:p>
        </w:sdtContent>
      </w:sdt>
    </w:sdtContent>
  </w:sdt>
  <w:p w14:paraId="4FE28F60" w14:textId="77777777" w:rsidR="000F1423" w:rsidRDefault="000F14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95A420" w14:textId="77777777" w:rsidR="00B00EF4" w:rsidRDefault="00B00EF4" w:rsidP="00060093">
      <w:pPr>
        <w:spacing w:after="0" w:line="240" w:lineRule="auto"/>
      </w:pPr>
      <w:r>
        <w:separator/>
      </w:r>
    </w:p>
  </w:footnote>
  <w:footnote w:type="continuationSeparator" w:id="0">
    <w:p w14:paraId="089F21F8" w14:textId="77777777" w:rsidR="00B00EF4" w:rsidRDefault="00B00EF4" w:rsidP="000600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0F1423" w:rsidRDefault="000F1423">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84210"/>
    <w:rsid w:val="00092214"/>
    <w:rsid w:val="000E182B"/>
    <w:rsid w:val="000F1423"/>
    <w:rsid w:val="001149CF"/>
    <w:rsid w:val="00115B4E"/>
    <w:rsid w:val="00116654"/>
    <w:rsid w:val="0012600E"/>
    <w:rsid w:val="00167292"/>
    <w:rsid w:val="00180E50"/>
    <w:rsid w:val="00187942"/>
    <w:rsid w:val="001910EF"/>
    <w:rsid w:val="001A6113"/>
    <w:rsid w:val="001C4E38"/>
    <w:rsid w:val="00226DA3"/>
    <w:rsid w:val="002362B3"/>
    <w:rsid w:val="00250326"/>
    <w:rsid w:val="002531F6"/>
    <w:rsid w:val="002F7D0B"/>
    <w:rsid w:val="00324B0E"/>
    <w:rsid w:val="003C6F5C"/>
    <w:rsid w:val="004051DD"/>
    <w:rsid w:val="00405C5F"/>
    <w:rsid w:val="00432CE1"/>
    <w:rsid w:val="004A04EA"/>
    <w:rsid w:val="004B6145"/>
    <w:rsid w:val="005225B1"/>
    <w:rsid w:val="00551AD2"/>
    <w:rsid w:val="0058005B"/>
    <w:rsid w:val="005C0896"/>
    <w:rsid w:val="006174DE"/>
    <w:rsid w:val="00621DF6"/>
    <w:rsid w:val="006269E9"/>
    <w:rsid w:val="00652818"/>
    <w:rsid w:val="006B1B06"/>
    <w:rsid w:val="006C26D4"/>
    <w:rsid w:val="00713D91"/>
    <w:rsid w:val="0074325D"/>
    <w:rsid w:val="00781A46"/>
    <w:rsid w:val="007D1A29"/>
    <w:rsid w:val="00820940"/>
    <w:rsid w:val="00820C87"/>
    <w:rsid w:val="008644D7"/>
    <w:rsid w:val="00880899"/>
    <w:rsid w:val="008819CB"/>
    <w:rsid w:val="008A1536"/>
    <w:rsid w:val="008B0934"/>
    <w:rsid w:val="008B2BFD"/>
    <w:rsid w:val="008E6552"/>
    <w:rsid w:val="0091662F"/>
    <w:rsid w:val="00933409"/>
    <w:rsid w:val="00946AB0"/>
    <w:rsid w:val="009B60E6"/>
    <w:rsid w:val="009D0BE5"/>
    <w:rsid w:val="009D7471"/>
    <w:rsid w:val="009F0331"/>
    <w:rsid w:val="009F1305"/>
    <w:rsid w:val="00A47C9F"/>
    <w:rsid w:val="00A6668D"/>
    <w:rsid w:val="00A81C89"/>
    <w:rsid w:val="00AF3987"/>
    <w:rsid w:val="00AF5373"/>
    <w:rsid w:val="00B00EF4"/>
    <w:rsid w:val="00B50B7B"/>
    <w:rsid w:val="00B806C2"/>
    <w:rsid w:val="00B87CA5"/>
    <w:rsid w:val="00BB19DD"/>
    <w:rsid w:val="00C02921"/>
    <w:rsid w:val="00CC6113"/>
    <w:rsid w:val="00CC708D"/>
    <w:rsid w:val="00CE2AC0"/>
    <w:rsid w:val="00CE33CE"/>
    <w:rsid w:val="00CE7AD8"/>
    <w:rsid w:val="00D05A29"/>
    <w:rsid w:val="00D2326A"/>
    <w:rsid w:val="00DD6A0E"/>
    <w:rsid w:val="00E05D3C"/>
    <w:rsid w:val="00E23EFE"/>
    <w:rsid w:val="00E45833"/>
    <w:rsid w:val="00E61250"/>
    <w:rsid w:val="00EA49B3"/>
    <w:rsid w:val="00F46964"/>
    <w:rsid w:val="00F542CF"/>
    <w:rsid w:val="00F571FF"/>
    <w:rsid w:val="00F72D96"/>
    <w:rsid w:val="00F77785"/>
    <w:rsid w:val="00FC2B53"/>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 w:type="table" w:styleId="TableGrid">
    <w:name w:val="Table Grid"/>
    <w:basedOn w:val="TableNormal"/>
    <w:uiPriority w:val="39"/>
    <w:rsid w:val="008E6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666739">
      <w:bodyDiv w:val="1"/>
      <w:marLeft w:val="0"/>
      <w:marRight w:val="0"/>
      <w:marTop w:val="0"/>
      <w:marBottom w:val="0"/>
      <w:divBdr>
        <w:top w:val="none" w:sz="0" w:space="0" w:color="auto"/>
        <w:left w:val="none" w:sz="0" w:space="0" w:color="auto"/>
        <w:bottom w:val="none" w:sz="0" w:space="0" w:color="auto"/>
        <w:right w:val="none" w:sz="0" w:space="0" w:color="auto"/>
      </w:divBdr>
    </w:div>
    <w:div w:id="550575260">
      <w:bodyDiv w:val="1"/>
      <w:marLeft w:val="0"/>
      <w:marRight w:val="0"/>
      <w:marTop w:val="0"/>
      <w:marBottom w:val="0"/>
      <w:divBdr>
        <w:top w:val="none" w:sz="0" w:space="0" w:color="auto"/>
        <w:left w:val="none" w:sz="0" w:space="0" w:color="auto"/>
        <w:bottom w:val="none" w:sz="0" w:space="0" w:color="auto"/>
        <w:right w:val="none" w:sz="0" w:space="0" w:color="auto"/>
      </w:divBdr>
    </w:div>
    <w:div w:id="670723452">
      <w:bodyDiv w:val="1"/>
      <w:marLeft w:val="0"/>
      <w:marRight w:val="0"/>
      <w:marTop w:val="0"/>
      <w:marBottom w:val="0"/>
      <w:divBdr>
        <w:top w:val="none" w:sz="0" w:space="0" w:color="auto"/>
        <w:left w:val="none" w:sz="0" w:space="0" w:color="auto"/>
        <w:bottom w:val="none" w:sz="0" w:space="0" w:color="auto"/>
        <w:right w:val="none" w:sz="0" w:space="0" w:color="auto"/>
      </w:divBdr>
    </w:div>
    <w:div w:id="1115714658">
      <w:bodyDiv w:val="1"/>
      <w:marLeft w:val="0"/>
      <w:marRight w:val="0"/>
      <w:marTop w:val="0"/>
      <w:marBottom w:val="0"/>
      <w:divBdr>
        <w:top w:val="none" w:sz="0" w:space="0" w:color="auto"/>
        <w:left w:val="none" w:sz="0" w:space="0" w:color="auto"/>
        <w:bottom w:val="none" w:sz="0" w:space="0" w:color="auto"/>
        <w:right w:val="none" w:sz="0" w:space="0" w:color="auto"/>
      </w:divBdr>
    </w:div>
    <w:div w:id="1266184476">
      <w:bodyDiv w:val="1"/>
      <w:marLeft w:val="0"/>
      <w:marRight w:val="0"/>
      <w:marTop w:val="0"/>
      <w:marBottom w:val="0"/>
      <w:divBdr>
        <w:top w:val="none" w:sz="0" w:space="0" w:color="auto"/>
        <w:left w:val="none" w:sz="0" w:space="0" w:color="auto"/>
        <w:bottom w:val="none" w:sz="0" w:space="0" w:color="auto"/>
        <w:right w:val="none" w:sz="0" w:space="0" w:color="auto"/>
      </w:divBdr>
    </w:div>
    <w:div w:id="1365248407">
      <w:bodyDiv w:val="1"/>
      <w:marLeft w:val="0"/>
      <w:marRight w:val="0"/>
      <w:marTop w:val="0"/>
      <w:marBottom w:val="0"/>
      <w:divBdr>
        <w:top w:val="none" w:sz="0" w:space="0" w:color="auto"/>
        <w:left w:val="none" w:sz="0" w:space="0" w:color="auto"/>
        <w:bottom w:val="none" w:sz="0" w:space="0" w:color="auto"/>
        <w:right w:val="none" w:sz="0" w:space="0" w:color="auto"/>
      </w:divBdr>
    </w:div>
    <w:div w:id="1503740059">
      <w:bodyDiv w:val="1"/>
      <w:marLeft w:val="0"/>
      <w:marRight w:val="0"/>
      <w:marTop w:val="0"/>
      <w:marBottom w:val="0"/>
      <w:divBdr>
        <w:top w:val="none" w:sz="0" w:space="0" w:color="auto"/>
        <w:left w:val="none" w:sz="0" w:space="0" w:color="auto"/>
        <w:bottom w:val="none" w:sz="0" w:space="0" w:color="auto"/>
        <w:right w:val="none" w:sz="0" w:space="0" w:color="auto"/>
      </w:divBdr>
    </w:div>
    <w:div w:id="1727028104">
      <w:bodyDiv w:val="1"/>
      <w:marLeft w:val="0"/>
      <w:marRight w:val="0"/>
      <w:marTop w:val="0"/>
      <w:marBottom w:val="0"/>
      <w:divBdr>
        <w:top w:val="none" w:sz="0" w:space="0" w:color="auto"/>
        <w:left w:val="none" w:sz="0" w:space="0" w:color="auto"/>
        <w:bottom w:val="none" w:sz="0" w:space="0" w:color="auto"/>
        <w:right w:val="none" w:sz="0" w:space="0" w:color="auto"/>
      </w:divBdr>
    </w:div>
    <w:div w:id="1997679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1</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2</b:RefOrder>
  </b:Source>
  <b:Source>
    <b:Tag>Gru16</b:Tag>
    <b:SourceType>Report</b:SourceType>
    <b:Guid>{A99252DF-B3F9-4A0E-ABA7-24EA5C7D109A}</b:Guid>
    <b:Title>Kravspecifikation</b:Title>
    <b:Year>2016</b:Year>
    <b:Author>
      <b:Author>
        <b:NameList>
          <b:Person>
            <b:Last>Gruppe7</b:Last>
          </b:Person>
        </b:NameList>
      </b:Author>
    </b:Author>
    <b:Publisher>Au</b:Publisher>
    <b:City>Aarhus</b:City>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3</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4</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6</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17</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18</b:RefOrder>
  </b:Source>
</b:Sources>
</file>

<file path=customXml/itemProps1.xml><?xml version="1.0" encoding="utf-8"?>
<ds:datastoreItem xmlns:ds="http://schemas.openxmlformats.org/officeDocument/2006/customXml" ds:itemID="{CBCC3AC1-55BC-4F9E-9D3E-AB88C57CF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1</Pages>
  <Words>2182</Words>
  <Characters>13312</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11</cp:revision>
  <dcterms:created xsi:type="dcterms:W3CDTF">2016-03-06T17:31:00Z</dcterms:created>
  <dcterms:modified xsi:type="dcterms:W3CDTF">2016-05-21T13:09:00Z</dcterms:modified>
</cp:coreProperties>
</file>